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intelligence2.xml" ContentType="application/vnd.ms-office.intelligence2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8AA6D91" w14:textId="77777777" w:rsidR="00792001" w:rsidRPr="003B1ADD" w:rsidRDefault="00792001" w:rsidP="7FA13C83">
      <w:pPr>
        <w:pStyle w:val="Encabezado"/>
        <w:jc w:val="center"/>
        <w:rPr>
          <w:rFonts w:asciiTheme="minorHAnsi" w:hAnsiTheme="minorHAnsi" w:cstheme="minorHAnsi"/>
          <w:b/>
          <w:bCs/>
          <w:sz w:val="22"/>
          <w:szCs w:val="22"/>
        </w:rPr>
      </w:pPr>
    </w:p>
    <w:p w14:paraId="27160518" w14:textId="2E7B3B9B" w:rsidR="7FA13C83" w:rsidRPr="003B1ADD" w:rsidRDefault="2FDC09D3" w:rsidP="7FA13C83">
      <w:pPr>
        <w:pStyle w:val="Encabezado"/>
        <w:jc w:val="center"/>
        <w:rPr>
          <w:rFonts w:asciiTheme="minorHAnsi" w:hAnsiTheme="minorHAnsi" w:cstheme="minorHAnsi"/>
          <w:b/>
          <w:bCs/>
          <w:sz w:val="22"/>
          <w:szCs w:val="22"/>
        </w:rPr>
      </w:pPr>
      <w:r w:rsidRPr="003B1ADD">
        <w:rPr>
          <w:rFonts w:asciiTheme="minorHAnsi" w:hAnsiTheme="minorHAnsi" w:cstheme="minorHAnsi"/>
          <w:b/>
          <w:bCs/>
          <w:sz w:val="22"/>
          <w:szCs w:val="22"/>
        </w:rPr>
        <w:t>P</w:t>
      </w:r>
      <w:r w:rsidR="5E6AEC7F" w:rsidRPr="003B1ADD">
        <w:rPr>
          <w:rFonts w:asciiTheme="minorHAnsi" w:hAnsiTheme="minorHAnsi" w:cstheme="minorHAnsi"/>
          <w:b/>
          <w:bCs/>
          <w:sz w:val="22"/>
          <w:szCs w:val="22"/>
        </w:rPr>
        <w:t>ROTOCOLO</w:t>
      </w:r>
      <w:r w:rsidRPr="003B1ADD">
        <w:rPr>
          <w:rFonts w:asciiTheme="minorHAnsi" w:hAnsiTheme="minorHAnsi" w:cstheme="minorHAnsi"/>
          <w:b/>
          <w:bCs/>
          <w:sz w:val="22"/>
          <w:szCs w:val="22"/>
        </w:rPr>
        <w:t xml:space="preserve"> </w:t>
      </w:r>
      <w:r w:rsidR="00035474" w:rsidRPr="003B1ADD">
        <w:rPr>
          <w:rFonts w:asciiTheme="minorHAnsi" w:hAnsiTheme="minorHAnsi" w:cstheme="minorHAnsi"/>
          <w:b/>
          <w:bCs/>
          <w:sz w:val="22"/>
          <w:szCs w:val="22"/>
        </w:rPr>
        <w:t xml:space="preserve">MANTENIMIENTO PREVENTIVO </w:t>
      </w:r>
      <w:r w:rsidR="1DB52884" w:rsidRPr="003B1ADD">
        <w:rPr>
          <w:rFonts w:asciiTheme="minorHAnsi" w:hAnsiTheme="minorHAnsi" w:cstheme="minorHAnsi"/>
          <w:b/>
          <w:bCs/>
          <w:sz w:val="22"/>
          <w:szCs w:val="22"/>
        </w:rPr>
        <w:t>COMPUTADORES DE MESA</w:t>
      </w:r>
      <w:r w:rsidR="00035474" w:rsidRPr="003B1ADD">
        <w:rPr>
          <w:rFonts w:asciiTheme="minorHAnsi" w:hAnsiTheme="minorHAnsi" w:cstheme="minorHAnsi"/>
          <w:b/>
          <w:bCs/>
          <w:sz w:val="22"/>
          <w:szCs w:val="22"/>
        </w:rPr>
        <w:t xml:space="preserve"> Y</w:t>
      </w:r>
      <w:r w:rsidR="009E5B16" w:rsidRPr="003B1ADD">
        <w:rPr>
          <w:rFonts w:asciiTheme="minorHAnsi" w:hAnsiTheme="minorHAnsi" w:cstheme="minorHAnsi"/>
          <w:b/>
          <w:bCs/>
          <w:sz w:val="22"/>
          <w:szCs w:val="22"/>
        </w:rPr>
        <w:t xml:space="preserve"> </w:t>
      </w:r>
      <w:r w:rsidR="00035474" w:rsidRPr="003B1ADD">
        <w:rPr>
          <w:rFonts w:asciiTheme="minorHAnsi" w:hAnsiTheme="minorHAnsi" w:cstheme="minorHAnsi"/>
          <w:b/>
          <w:bCs/>
          <w:sz w:val="22"/>
          <w:szCs w:val="22"/>
        </w:rPr>
        <w:t>PORTÁTILES</w:t>
      </w:r>
    </w:p>
    <w:p w14:paraId="7FC9C43F" w14:textId="77777777" w:rsidR="00792001" w:rsidRPr="003B1ADD" w:rsidRDefault="00792001" w:rsidP="7FA13C83">
      <w:pPr>
        <w:pStyle w:val="Encabezado"/>
        <w:jc w:val="center"/>
        <w:rPr>
          <w:rFonts w:asciiTheme="minorHAnsi" w:hAnsiTheme="minorHAnsi" w:cstheme="minorHAnsi"/>
          <w:b/>
          <w:bCs/>
          <w:sz w:val="22"/>
          <w:szCs w:val="22"/>
        </w:rPr>
      </w:pPr>
    </w:p>
    <w:p w14:paraId="2D250D1D" w14:textId="741B655F" w:rsidR="115938BA" w:rsidRPr="003B1ADD" w:rsidRDefault="115938BA" w:rsidP="7FA13C83">
      <w:pPr>
        <w:pStyle w:val="Encabezado"/>
        <w:numPr>
          <w:ilvl w:val="0"/>
          <w:numId w:val="2"/>
        </w:numPr>
        <w:jc w:val="both"/>
        <w:rPr>
          <w:rFonts w:asciiTheme="minorHAnsi" w:hAnsiTheme="minorHAnsi" w:cstheme="minorHAnsi"/>
          <w:sz w:val="22"/>
          <w:szCs w:val="22"/>
        </w:rPr>
      </w:pPr>
      <w:r w:rsidRPr="003B1ADD">
        <w:rPr>
          <w:rFonts w:asciiTheme="minorHAnsi" w:hAnsiTheme="minorHAnsi" w:cstheme="minorHAnsi"/>
          <w:sz w:val="22"/>
          <w:szCs w:val="22"/>
        </w:rPr>
        <w:t>El personal de soporte debe r</w:t>
      </w:r>
      <w:r w:rsidR="2B69DF4D" w:rsidRPr="003B1ADD">
        <w:rPr>
          <w:rFonts w:asciiTheme="minorHAnsi" w:hAnsiTheme="minorHAnsi" w:cstheme="minorHAnsi"/>
          <w:sz w:val="22"/>
          <w:szCs w:val="22"/>
        </w:rPr>
        <w:t>ealizar</w:t>
      </w:r>
      <w:r w:rsidR="7CBE5588" w:rsidRPr="003B1ADD">
        <w:rPr>
          <w:rFonts w:asciiTheme="minorHAnsi" w:hAnsiTheme="minorHAnsi" w:cstheme="minorHAnsi"/>
          <w:sz w:val="22"/>
          <w:szCs w:val="22"/>
        </w:rPr>
        <w:t xml:space="preserve"> backup </w:t>
      </w:r>
      <w:r w:rsidR="2641FD9D" w:rsidRPr="003B1ADD">
        <w:rPr>
          <w:rFonts w:asciiTheme="minorHAnsi" w:hAnsiTheme="minorHAnsi" w:cstheme="minorHAnsi"/>
          <w:sz w:val="22"/>
          <w:szCs w:val="22"/>
        </w:rPr>
        <w:t>previo   al</w:t>
      </w:r>
      <w:r w:rsidR="7CBE5588" w:rsidRPr="003B1ADD">
        <w:rPr>
          <w:rFonts w:asciiTheme="minorHAnsi" w:hAnsiTheme="minorHAnsi" w:cstheme="minorHAnsi"/>
          <w:sz w:val="22"/>
          <w:szCs w:val="22"/>
        </w:rPr>
        <w:t xml:space="preserve"> mantenimiento</w:t>
      </w:r>
      <w:r w:rsidR="220F7656" w:rsidRPr="003B1ADD">
        <w:rPr>
          <w:rFonts w:asciiTheme="minorHAnsi" w:hAnsiTheme="minorHAnsi" w:cstheme="minorHAnsi"/>
          <w:sz w:val="22"/>
          <w:szCs w:val="22"/>
        </w:rPr>
        <w:t xml:space="preserve"> del equipo, información q</w:t>
      </w:r>
      <w:r w:rsidR="39C5CCBC" w:rsidRPr="003B1ADD">
        <w:rPr>
          <w:rFonts w:asciiTheme="minorHAnsi" w:hAnsiTheme="minorHAnsi" w:cstheme="minorHAnsi"/>
          <w:sz w:val="22"/>
          <w:szCs w:val="22"/>
        </w:rPr>
        <w:t>u</w:t>
      </w:r>
      <w:r w:rsidR="1427CA79" w:rsidRPr="003B1ADD">
        <w:rPr>
          <w:rFonts w:asciiTheme="minorHAnsi" w:hAnsiTheme="minorHAnsi" w:cstheme="minorHAnsi"/>
          <w:sz w:val="22"/>
          <w:szCs w:val="22"/>
        </w:rPr>
        <w:t>e será almacenada</w:t>
      </w:r>
      <w:r w:rsidR="6363C3F3" w:rsidRPr="003B1ADD">
        <w:rPr>
          <w:rFonts w:asciiTheme="minorHAnsi" w:hAnsiTheme="minorHAnsi" w:cstheme="minorHAnsi"/>
          <w:sz w:val="22"/>
          <w:szCs w:val="22"/>
        </w:rPr>
        <w:t xml:space="preserve"> </w:t>
      </w:r>
      <w:r w:rsidR="7FAADB95" w:rsidRPr="003B1ADD">
        <w:rPr>
          <w:rFonts w:asciiTheme="minorHAnsi" w:hAnsiTheme="minorHAnsi" w:cstheme="minorHAnsi"/>
          <w:sz w:val="22"/>
          <w:szCs w:val="22"/>
        </w:rPr>
        <w:t xml:space="preserve">provisionalmente </w:t>
      </w:r>
      <w:r w:rsidR="6363C3F3" w:rsidRPr="003B1ADD">
        <w:rPr>
          <w:rFonts w:asciiTheme="minorHAnsi" w:hAnsiTheme="minorHAnsi" w:cstheme="minorHAnsi"/>
          <w:sz w:val="22"/>
          <w:szCs w:val="22"/>
        </w:rPr>
        <w:t>en la ca</w:t>
      </w:r>
      <w:r w:rsidR="4088F4A0" w:rsidRPr="003B1ADD">
        <w:rPr>
          <w:rFonts w:asciiTheme="minorHAnsi" w:hAnsiTheme="minorHAnsi" w:cstheme="minorHAnsi"/>
          <w:sz w:val="22"/>
          <w:szCs w:val="22"/>
        </w:rPr>
        <w:t>r</w:t>
      </w:r>
      <w:r w:rsidR="6363C3F3" w:rsidRPr="003B1ADD">
        <w:rPr>
          <w:rFonts w:asciiTheme="minorHAnsi" w:hAnsiTheme="minorHAnsi" w:cstheme="minorHAnsi"/>
          <w:sz w:val="22"/>
          <w:szCs w:val="22"/>
        </w:rPr>
        <w:t>peta compartida del área de soporte</w:t>
      </w:r>
      <w:r w:rsidR="3490B862" w:rsidRPr="003B1ADD">
        <w:rPr>
          <w:rFonts w:asciiTheme="minorHAnsi" w:hAnsiTheme="minorHAnsi" w:cstheme="minorHAnsi"/>
          <w:sz w:val="22"/>
          <w:szCs w:val="22"/>
        </w:rPr>
        <w:t>-UDNET.</w:t>
      </w:r>
    </w:p>
    <w:p w14:paraId="4D4A758C" w14:textId="77777777" w:rsidR="00792001" w:rsidRPr="003B1ADD" w:rsidRDefault="00792001" w:rsidP="00792001">
      <w:pPr>
        <w:pStyle w:val="Encabezado"/>
        <w:ind w:left="720"/>
        <w:jc w:val="both"/>
        <w:rPr>
          <w:rFonts w:asciiTheme="minorHAnsi" w:hAnsiTheme="minorHAnsi" w:cstheme="minorHAnsi"/>
          <w:sz w:val="22"/>
          <w:szCs w:val="22"/>
        </w:rPr>
      </w:pPr>
    </w:p>
    <w:p w14:paraId="2A41A1C8" w14:textId="4014B2DA" w:rsidR="7CBE5588" w:rsidRPr="003B1ADD" w:rsidRDefault="7CBE5588" w:rsidP="7FA13C83">
      <w:pPr>
        <w:pStyle w:val="Encabezado"/>
        <w:numPr>
          <w:ilvl w:val="0"/>
          <w:numId w:val="2"/>
        </w:numPr>
        <w:jc w:val="both"/>
        <w:rPr>
          <w:rFonts w:asciiTheme="minorHAnsi" w:hAnsiTheme="minorHAnsi" w:cstheme="minorHAnsi"/>
          <w:sz w:val="22"/>
          <w:szCs w:val="22"/>
        </w:rPr>
      </w:pPr>
      <w:r w:rsidRPr="003B1ADD">
        <w:rPr>
          <w:rFonts w:asciiTheme="minorHAnsi" w:hAnsiTheme="minorHAnsi" w:cstheme="minorHAnsi"/>
          <w:sz w:val="22"/>
          <w:szCs w:val="22"/>
        </w:rPr>
        <w:t xml:space="preserve">El usuario </w:t>
      </w:r>
      <w:r w:rsidR="7B54D21C" w:rsidRPr="003B1ADD">
        <w:rPr>
          <w:rFonts w:asciiTheme="minorHAnsi" w:hAnsiTheme="minorHAnsi" w:cstheme="minorHAnsi"/>
          <w:sz w:val="22"/>
          <w:szCs w:val="22"/>
        </w:rPr>
        <w:t>debe revisar la</w:t>
      </w:r>
      <w:r w:rsidRPr="003B1ADD">
        <w:rPr>
          <w:rFonts w:asciiTheme="minorHAnsi" w:hAnsiTheme="minorHAnsi" w:cstheme="minorHAnsi"/>
          <w:sz w:val="22"/>
          <w:szCs w:val="22"/>
        </w:rPr>
        <w:t xml:space="preserve"> información </w:t>
      </w:r>
      <w:r w:rsidR="61368207" w:rsidRPr="003B1ADD">
        <w:rPr>
          <w:rFonts w:asciiTheme="minorHAnsi" w:hAnsiTheme="minorHAnsi" w:cstheme="minorHAnsi"/>
          <w:sz w:val="22"/>
          <w:szCs w:val="22"/>
        </w:rPr>
        <w:t>una vez reciba el equipo posterior al mantenimiento</w:t>
      </w:r>
      <w:r w:rsidRPr="003B1ADD">
        <w:rPr>
          <w:rFonts w:asciiTheme="minorHAnsi" w:hAnsiTheme="minorHAnsi" w:cstheme="minorHAnsi"/>
          <w:sz w:val="22"/>
          <w:szCs w:val="22"/>
        </w:rPr>
        <w:t>.</w:t>
      </w:r>
      <w:r w:rsidR="47E60A3B" w:rsidRPr="003B1ADD">
        <w:rPr>
          <w:rFonts w:asciiTheme="minorHAnsi" w:hAnsiTheme="minorHAnsi" w:cstheme="minorHAnsi"/>
          <w:sz w:val="22"/>
          <w:szCs w:val="22"/>
        </w:rPr>
        <w:t xml:space="preserve"> </w:t>
      </w:r>
      <w:r w:rsidR="482845AC" w:rsidRPr="003B1ADD">
        <w:rPr>
          <w:rFonts w:asciiTheme="minorHAnsi" w:hAnsiTheme="minorHAnsi" w:cstheme="minorHAnsi"/>
          <w:sz w:val="22"/>
          <w:szCs w:val="22"/>
        </w:rPr>
        <w:t>T</w:t>
      </w:r>
      <w:r w:rsidR="47E60A3B" w:rsidRPr="003B1ADD">
        <w:rPr>
          <w:rFonts w:asciiTheme="minorHAnsi" w:hAnsiTheme="minorHAnsi" w:cstheme="minorHAnsi"/>
          <w:sz w:val="22"/>
          <w:szCs w:val="22"/>
        </w:rPr>
        <w:t>endrá</w:t>
      </w:r>
      <w:r w:rsidRPr="003B1ADD">
        <w:rPr>
          <w:rFonts w:asciiTheme="minorHAnsi" w:hAnsiTheme="minorHAnsi" w:cstheme="minorHAnsi"/>
          <w:sz w:val="22"/>
          <w:szCs w:val="22"/>
        </w:rPr>
        <w:t xml:space="preserve"> </w:t>
      </w:r>
      <w:r w:rsidR="482845AC" w:rsidRPr="003B1ADD">
        <w:rPr>
          <w:rFonts w:asciiTheme="minorHAnsi" w:hAnsiTheme="minorHAnsi" w:cstheme="minorHAnsi"/>
          <w:sz w:val="22"/>
          <w:szCs w:val="22"/>
        </w:rPr>
        <w:t>un plazo de un día hábil para solicitar nueva copia del backup, ante cualquier error que hay</w:t>
      </w:r>
      <w:r w:rsidR="239CF3C4" w:rsidRPr="003B1ADD">
        <w:rPr>
          <w:rFonts w:asciiTheme="minorHAnsi" w:hAnsiTheme="minorHAnsi" w:cstheme="minorHAnsi"/>
          <w:sz w:val="22"/>
          <w:szCs w:val="22"/>
        </w:rPr>
        <w:t xml:space="preserve">a detectado.  </w:t>
      </w:r>
      <w:r w:rsidR="6AEA3E7C" w:rsidRPr="003B1ADD">
        <w:rPr>
          <w:rFonts w:asciiTheme="minorHAnsi" w:hAnsiTheme="minorHAnsi" w:cstheme="minorHAnsi"/>
          <w:sz w:val="22"/>
          <w:szCs w:val="22"/>
        </w:rPr>
        <w:t>u</w:t>
      </w:r>
      <w:r w:rsidR="420E7BF5" w:rsidRPr="003B1ADD">
        <w:rPr>
          <w:rFonts w:asciiTheme="minorHAnsi" w:hAnsiTheme="minorHAnsi" w:cstheme="minorHAnsi"/>
          <w:sz w:val="22"/>
          <w:szCs w:val="22"/>
        </w:rPr>
        <w:t xml:space="preserve">na semana. </w:t>
      </w:r>
      <w:r w:rsidR="09297264" w:rsidRPr="003B1ADD">
        <w:rPr>
          <w:rFonts w:asciiTheme="minorHAnsi" w:hAnsiTheme="minorHAnsi" w:cstheme="minorHAnsi"/>
          <w:sz w:val="22"/>
          <w:szCs w:val="22"/>
        </w:rPr>
        <w:t>El día siguiente a la semana dada</w:t>
      </w:r>
      <w:r w:rsidRPr="003B1ADD">
        <w:rPr>
          <w:rFonts w:asciiTheme="minorHAnsi" w:hAnsiTheme="minorHAnsi" w:cstheme="minorHAnsi"/>
          <w:sz w:val="22"/>
          <w:szCs w:val="22"/>
        </w:rPr>
        <w:t xml:space="preserve">, </w:t>
      </w:r>
      <w:r w:rsidR="005D674F" w:rsidRPr="003B1ADD">
        <w:rPr>
          <w:rFonts w:asciiTheme="minorHAnsi" w:hAnsiTheme="minorHAnsi" w:cstheme="minorHAnsi"/>
          <w:sz w:val="22"/>
          <w:szCs w:val="22"/>
        </w:rPr>
        <w:t xml:space="preserve">la </w:t>
      </w:r>
      <w:r w:rsidRPr="003B1ADD">
        <w:rPr>
          <w:rFonts w:asciiTheme="minorHAnsi" w:hAnsiTheme="minorHAnsi" w:cstheme="minorHAnsi"/>
          <w:sz w:val="22"/>
          <w:szCs w:val="22"/>
        </w:rPr>
        <w:t>información s</w:t>
      </w:r>
      <w:r w:rsidR="34BE575F" w:rsidRPr="003B1ADD">
        <w:rPr>
          <w:rFonts w:asciiTheme="minorHAnsi" w:hAnsiTheme="minorHAnsi" w:cstheme="minorHAnsi"/>
          <w:sz w:val="22"/>
          <w:szCs w:val="22"/>
        </w:rPr>
        <w:t>erá eliminada</w:t>
      </w:r>
      <w:r w:rsidR="47D2C192" w:rsidRPr="003B1ADD">
        <w:rPr>
          <w:rFonts w:asciiTheme="minorHAnsi" w:hAnsiTheme="minorHAnsi" w:cstheme="minorHAnsi"/>
          <w:sz w:val="22"/>
          <w:szCs w:val="22"/>
        </w:rPr>
        <w:t xml:space="preserve"> de la carpeta compartida </w:t>
      </w:r>
      <w:r w:rsidR="4B4219EE" w:rsidRPr="003B1ADD">
        <w:rPr>
          <w:rFonts w:asciiTheme="minorHAnsi" w:hAnsiTheme="minorHAnsi" w:cstheme="minorHAnsi"/>
          <w:sz w:val="22"/>
          <w:szCs w:val="22"/>
        </w:rPr>
        <w:t>del área de soporte-UDNET.</w:t>
      </w:r>
      <w:bookmarkStart w:id="0" w:name="_GoBack"/>
      <w:bookmarkEnd w:id="0"/>
    </w:p>
    <w:p w14:paraId="704EEF72" w14:textId="10477006" w:rsidR="512A2998" w:rsidRPr="003B1ADD" w:rsidRDefault="512A2998" w:rsidP="512A2998">
      <w:pPr>
        <w:jc w:val="center"/>
        <w:rPr>
          <w:rFonts w:asciiTheme="minorHAnsi" w:hAnsiTheme="minorHAnsi" w:cstheme="minorHAnsi"/>
          <w:sz w:val="22"/>
          <w:szCs w:val="22"/>
        </w:rPr>
      </w:pPr>
    </w:p>
    <w:tbl>
      <w:tblPr>
        <w:tblStyle w:val="Tablaconcuadrcula"/>
        <w:tblW w:w="9990" w:type="dxa"/>
        <w:tblInd w:w="70" w:type="dxa"/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700"/>
        <w:gridCol w:w="4305"/>
        <w:gridCol w:w="2985"/>
      </w:tblGrid>
      <w:tr w:rsidR="00C25644" w:rsidRPr="003B1ADD" w14:paraId="353B49B9" w14:textId="77777777" w:rsidTr="003B1ADD">
        <w:trPr>
          <w:trHeight w:val="227"/>
        </w:trPr>
        <w:tc>
          <w:tcPr>
            <w:tcW w:w="9990" w:type="dxa"/>
            <w:gridSpan w:val="3"/>
            <w:shd w:val="clear" w:color="auto" w:fill="FFFFFF" w:themeFill="background1"/>
            <w:vAlign w:val="center"/>
          </w:tcPr>
          <w:p w14:paraId="78E2F0C2" w14:textId="03EDBC2A" w:rsidR="00C25644" w:rsidRPr="003B1ADD" w:rsidRDefault="04505433" w:rsidP="7FA13C83">
            <w:pPr>
              <w:pStyle w:val="Titulo"/>
              <w:keepNext w:val="0"/>
              <w:rPr>
                <w:rFonts w:asciiTheme="minorHAnsi" w:hAnsiTheme="minorHAnsi" w:cstheme="minorHAnsi"/>
                <w:szCs w:val="22"/>
              </w:rPr>
            </w:pPr>
            <w:r w:rsidRPr="003B1ADD">
              <w:rPr>
                <w:rFonts w:asciiTheme="minorHAnsi" w:hAnsiTheme="minorHAnsi" w:cstheme="minorHAnsi"/>
                <w:szCs w:val="22"/>
              </w:rPr>
              <w:t>1. I</w:t>
            </w:r>
            <w:r w:rsidR="4A3EB9B1" w:rsidRPr="003B1ADD">
              <w:rPr>
                <w:rFonts w:asciiTheme="minorHAnsi" w:hAnsiTheme="minorHAnsi" w:cstheme="minorHAnsi"/>
                <w:szCs w:val="22"/>
              </w:rPr>
              <w:t>dentificación</w:t>
            </w:r>
          </w:p>
        </w:tc>
      </w:tr>
      <w:tr w:rsidR="00C25644" w:rsidRPr="003B1ADD" w14:paraId="5CA525A4" w14:textId="77777777" w:rsidTr="003B1ADD">
        <w:trPr>
          <w:trHeight w:val="300"/>
        </w:trPr>
        <w:tc>
          <w:tcPr>
            <w:tcW w:w="2700" w:type="dxa"/>
            <w:shd w:val="clear" w:color="auto" w:fill="FFFFFF" w:themeFill="background1"/>
          </w:tcPr>
          <w:p w14:paraId="3E8812CD" w14:textId="5821E2FE" w:rsidR="00C25644" w:rsidRPr="003B1ADD" w:rsidRDefault="0C3ECC7F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Sede: </w:t>
            </w:r>
          </w:p>
        </w:tc>
        <w:tc>
          <w:tcPr>
            <w:tcW w:w="7290" w:type="dxa"/>
            <w:gridSpan w:val="2"/>
            <w:shd w:val="clear" w:color="auto" w:fill="FFFFFF" w:themeFill="background1"/>
          </w:tcPr>
          <w:p w14:paraId="05461F17" w14:textId="7A68E215" w:rsidR="00C25644" w:rsidRPr="003B1ADD" w:rsidRDefault="4A1FFD8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Nombre Usuario:</w:t>
            </w:r>
          </w:p>
        </w:tc>
      </w:tr>
      <w:tr w:rsidR="006D4DF4" w:rsidRPr="003B1ADD" w14:paraId="6CD5322D" w14:textId="77777777" w:rsidTr="003B1ADD">
        <w:trPr>
          <w:trHeight w:val="227"/>
        </w:trPr>
        <w:tc>
          <w:tcPr>
            <w:tcW w:w="2700" w:type="dxa"/>
            <w:shd w:val="clear" w:color="auto" w:fill="FFFFFF" w:themeFill="background1"/>
          </w:tcPr>
          <w:p w14:paraId="46A1E0D1" w14:textId="3FD8EE8A" w:rsidR="006D4DF4" w:rsidRPr="003B1ADD" w:rsidRDefault="096A1CDA" w:rsidP="006D4DF4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Fecha:</w:t>
            </w:r>
          </w:p>
        </w:tc>
        <w:tc>
          <w:tcPr>
            <w:tcW w:w="4305" w:type="dxa"/>
            <w:shd w:val="clear" w:color="auto" w:fill="FFFFFF" w:themeFill="background1"/>
          </w:tcPr>
          <w:p w14:paraId="4B3A7C67" w14:textId="77777777" w:rsidR="006D4DF4" w:rsidRPr="003B1ADD" w:rsidRDefault="6EC61E2D" w:rsidP="006D4DF4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Email usuario:</w:t>
            </w:r>
          </w:p>
        </w:tc>
        <w:tc>
          <w:tcPr>
            <w:tcW w:w="2985" w:type="dxa"/>
            <w:shd w:val="clear" w:color="auto" w:fill="FFFFFF" w:themeFill="background1"/>
          </w:tcPr>
          <w:p w14:paraId="1DC36A64" w14:textId="6DCC138B" w:rsidR="006D4DF4" w:rsidRPr="003B1ADD" w:rsidRDefault="6610D75E" w:rsidP="006D4DF4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Dependencia:</w:t>
            </w:r>
          </w:p>
        </w:tc>
      </w:tr>
    </w:tbl>
    <w:p w14:paraId="050FCF26" w14:textId="7C5C49A2" w:rsidR="00440321" w:rsidRPr="003B1ADD" w:rsidRDefault="00440321" w:rsidP="7FA13C83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Theme="minorHAnsi" w:hAnsiTheme="minorHAnsi" w:cstheme="minorHAnsi"/>
          <w:sz w:val="22"/>
          <w:szCs w:val="22"/>
        </w:rPr>
      </w:pPr>
    </w:p>
    <w:tbl>
      <w:tblPr>
        <w:tblStyle w:val="Tablaconcuadrcula"/>
        <w:tblW w:w="10035" w:type="dxa"/>
        <w:tblInd w:w="70" w:type="dxa"/>
        <w:tblLook w:val="0000" w:firstRow="0" w:lastRow="0" w:firstColumn="0" w:lastColumn="0" w:noHBand="0" w:noVBand="0"/>
      </w:tblPr>
      <w:tblGrid>
        <w:gridCol w:w="3645"/>
        <w:gridCol w:w="6390"/>
      </w:tblGrid>
      <w:tr w:rsidR="7FA13C83" w:rsidRPr="003B1ADD" w14:paraId="2657C163" w14:textId="77777777" w:rsidTr="51AFBD91">
        <w:trPr>
          <w:trHeight w:val="227"/>
        </w:trPr>
        <w:tc>
          <w:tcPr>
            <w:tcW w:w="10035" w:type="dxa"/>
            <w:gridSpan w:val="2"/>
          </w:tcPr>
          <w:p w14:paraId="5B4F85EC" w14:textId="7038DE24" w:rsidR="11CF6B43" w:rsidRPr="003B1ADD" w:rsidRDefault="11CF6B43" w:rsidP="7FA13C83">
            <w:pPr>
              <w:pStyle w:val="Titulo"/>
              <w:keepNext w:val="0"/>
              <w:rPr>
                <w:rFonts w:asciiTheme="minorHAnsi" w:hAnsiTheme="minorHAnsi" w:cstheme="minorHAnsi"/>
                <w:szCs w:val="22"/>
                <w:highlight w:val="red"/>
              </w:rPr>
            </w:pPr>
            <w:r w:rsidRPr="003B1ADD">
              <w:rPr>
                <w:rFonts w:asciiTheme="minorHAnsi" w:hAnsiTheme="minorHAnsi" w:cstheme="minorHAnsi"/>
                <w:szCs w:val="22"/>
              </w:rPr>
              <w:t>2</w:t>
            </w:r>
            <w:r w:rsidR="7FA13C83" w:rsidRPr="003B1ADD">
              <w:rPr>
                <w:rFonts w:asciiTheme="minorHAnsi" w:hAnsiTheme="minorHAnsi" w:cstheme="minorHAnsi"/>
                <w:szCs w:val="22"/>
              </w:rPr>
              <w:t>. I</w:t>
            </w:r>
            <w:r w:rsidR="427C0AA6" w:rsidRPr="003B1ADD">
              <w:rPr>
                <w:rFonts w:asciiTheme="minorHAnsi" w:hAnsiTheme="minorHAnsi" w:cstheme="minorHAnsi"/>
                <w:szCs w:val="22"/>
              </w:rPr>
              <w:t>nspección visual</w:t>
            </w:r>
            <w:r w:rsidR="7FA13C83" w:rsidRPr="003B1ADD">
              <w:rPr>
                <w:rFonts w:asciiTheme="minorHAnsi" w:hAnsiTheme="minorHAnsi" w:cstheme="minorHAnsi"/>
                <w:szCs w:val="22"/>
              </w:rPr>
              <w:t xml:space="preserve"> </w:t>
            </w:r>
            <w:r w:rsidR="49E3D107" w:rsidRPr="003B1ADD">
              <w:rPr>
                <w:rFonts w:asciiTheme="minorHAnsi" w:hAnsiTheme="minorHAnsi" w:cstheme="minorHAnsi"/>
                <w:szCs w:val="22"/>
              </w:rPr>
              <w:t>- verificación</w:t>
            </w:r>
          </w:p>
        </w:tc>
      </w:tr>
      <w:tr w:rsidR="7FA13C83" w:rsidRPr="003B1ADD" w14:paraId="39F6838A" w14:textId="77777777" w:rsidTr="003B1ADD">
        <w:trPr>
          <w:trHeight w:val="874"/>
        </w:trPr>
        <w:tc>
          <w:tcPr>
            <w:tcW w:w="10035" w:type="dxa"/>
            <w:gridSpan w:val="2"/>
          </w:tcPr>
          <w:p w14:paraId="51AFBD91" w14:textId="53DA98B1" w:rsidR="7FA13C83" w:rsidRPr="003B1ADD" w:rsidRDefault="7FA13C8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Se Observan daños externos:  </w:t>
            </w:r>
            <w:r w:rsidR="231EF4BE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  </w:t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SI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57E359CD" wp14:editId="36F98332">
                  <wp:extent cx="152400" cy="121920"/>
                  <wp:effectExtent l="0" t="0" r="0" b="0"/>
                  <wp:docPr id="482091569" name="Imagen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0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NO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5A960290" wp14:editId="2C73CEA9">
                  <wp:extent cx="152400" cy="121920"/>
                  <wp:effectExtent l="0" t="0" r="0" b="0"/>
                  <wp:docPr id="586900188" name="Imagen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72BEAE" w14:textId="69D058A0" w:rsidR="67605458" w:rsidRPr="003B1ADD" w:rsidRDefault="67605458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En caso de haber marcado SI describir brevemente:</w:t>
            </w:r>
          </w:p>
          <w:p w14:paraId="165617BE" w14:textId="16BB7812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7FA13C83" w:rsidRPr="003B1ADD" w14:paraId="0810E9A8" w14:textId="77777777" w:rsidTr="51AFBD91">
        <w:tc>
          <w:tcPr>
            <w:tcW w:w="3645" w:type="dxa"/>
          </w:tcPr>
          <w:p w14:paraId="585CA1CD" w14:textId="7498198C" w:rsidR="7FA13C83" w:rsidRPr="003B1ADD" w:rsidRDefault="18ACD4C9" w:rsidP="1E02C974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E</w:t>
            </w:r>
            <w:r w:rsidR="59D46918" w:rsidRPr="003B1ADD">
              <w:rPr>
                <w:rFonts w:asciiTheme="minorHAnsi" w:hAnsiTheme="minorHAnsi" w:cstheme="minorHAnsi"/>
                <w:sz w:val="22"/>
                <w:szCs w:val="22"/>
              </w:rPr>
              <w:t>ncendido</w:t>
            </w:r>
            <w:r w:rsidR="389F0E62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Monitor</w:t>
            </w:r>
            <w:r w:rsidR="59D46918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:  </w:t>
            </w:r>
          </w:p>
        </w:tc>
        <w:tc>
          <w:tcPr>
            <w:tcW w:w="6390" w:type="dxa"/>
          </w:tcPr>
          <w:p w14:paraId="635273A6" w14:textId="77777777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SI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1F63CF1E" wp14:editId="60854EF4">
                  <wp:extent cx="152400" cy="121920"/>
                  <wp:effectExtent l="0" t="0" r="0" b="0"/>
                  <wp:docPr id="109261506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9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NO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8818BB6" wp14:editId="777840F8">
                  <wp:extent cx="152400" cy="121920"/>
                  <wp:effectExtent l="0" t="0" r="0" b="0"/>
                  <wp:docPr id="2035174274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1E02C974" w:rsidRPr="003B1ADD" w14:paraId="6D7E2F0C" w14:textId="77777777" w:rsidTr="51AFBD91">
        <w:trPr>
          <w:trHeight w:val="300"/>
        </w:trPr>
        <w:tc>
          <w:tcPr>
            <w:tcW w:w="3645" w:type="dxa"/>
          </w:tcPr>
          <w:p w14:paraId="55BE8925" w14:textId="343F9D71" w:rsidR="15FB2C6D" w:rsidRPr="003B1ADD" w:rsidRDefault="15FB2C6D" w:rsidP="1E02C974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Encendido CPU:  </w:t>
            </w:r>
          </w:p>
        </w:tc>
        <w:tc>
          <w:tcPr>
            <w:tcW w:w="6390" w:type="dxa"/>
          </w:tcPr>
          <w:p w14:paraId="3D7C802D" w14:textId="4CEDD04F" w:rsidR="78EF2949" w:rsidRPr="003B1ADD" w:rsidRDefault="78EF2949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SI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1DAA2A66" wp14:editId="49B84AAB">
                  <wp:extent cx="152400" cy="121920"/>
                  <wp:effectExtent l="0" t="0" r="0" b="0"/>
                  <wp:docPr id="283097782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9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NO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78A63D20" wp14:editId="7E9016F9">
                  <wp:extent cx="152400" cy="121920"/>
                  <wp:effectExtent l="0" t="0" r="0" b="0"/>
                  <wp:docPr id="1472350643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7FA13C83" w:rsidRPr="003B1ADD" w14:paraId="0DB509CB" w14:textId="77777777" w:rsidTr="51AFBD91">
        <w:trPr>
          <w:trHeight w:val="227"/>
        </w:trPr>
        <w:tc>
          <w:tcPr>
            <w:tcW w:w="3645" w:type="dxa"/>
          </w:tcPr>
          <w:p w14:paraId="3F8E3667" w14:textId="283E4801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inicio de sistema operativo:  </w:t>
            </w:r>
          </w:p>
        </w:tc>
        <w:tc>
          <w:tcPr>
            <w:tcW w:w="6390" w:type="dxa"/>
          </w:tcPr>
          <w:p w14:paraId="2B36527D" w14:textId="77777777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SI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3C926EE" wp14:editId="223453B5">
                  <wp:extent cx="152400" cy="121920"/>
                  <wp:effectExtent l="0" t="0" r="0" b="0"/>
                  <wp:docPr id="291956014" name="Imagen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NO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708D5D4B" wp14:editId="42899280">
                  <wp:extent cx="152400" cy="121920"/>
                  <wp:effectExtent l="0" t="0" r="0" b="0"/>
                  <wp:docPr id="1705597144" name="Imagen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3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7FA13C83" w:rsidRPr="003B1ADD" w14:paraId="6FCA8CD2" w14:textId="77777777" w:rsidTr="51AFBD91">
        <w:trPr>
          <w:trHeight w:val="227"/>
        </w:trPr>
        <w:tc>
          <w:tcPr>
            <w:tcW w:w="3645" w:type="dxa"/>
          </w:tcPr>
          <w:p w14:paraId="1153D133" w14:textId="13C23139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funcionamiento en red: </w:t>
            </w:r>
          </w:p>
        </w:tc>
        <w:tc>
          <w:tcPr>
            <w:tcW w:w="6390" w:type="dxa"/>
          </w:tcPr>
          <w:p w14:paraId="3730750A" w14:textId="77777777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SI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230692D1" wp14:editId="4B150C9D">
                  <wp:extent cx="152400" cy="121920"/>
                  <wp:effectExtent l="0" t="0" r="0" b="0"/>
                  <wp:docPr id="104524348" name="Imagen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8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NO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7306895A" wp14:editId="4F1FECF4">
                  <wp:extent cx="152400" cy="121920"/>
                  <wp:effectExtent l="0" t="0" r="0" b="0"/>
                  <wp:docPr id="949744965" name="Imagen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4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CF571B1" w14:textId="530B2073" w:rsidR="7FA13C83" w:rsidRPr="003B1ADD" w:rsidRDefault="7FA13C83" w:rsidP="7FA13C83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Theme="minorHAnsi" w:hAnsiTheme="minorHAnsi" w:cstheme="minorHAnsi"/>
          <w:sz w:val="22"/>
          <w:szCs w:val="22"/>
        </w:rPr>
      </w:pPr>
    </w:p>
    <w:tbl>
      <w:tblPr>
        <w:tblStyle w:val="Tablaconcuadrcula"/>
        <w:tblW w:w="9990" w:type="dxa"/>
        <w:tblInd w:w="70" w:type="dxa"/>
        <w:tblLook w:val="0000" w:firstRow="0" w:lastRow="0" w:firstColumn="0" w:lastColumn="0" w:noHBand="0" w:noVBand="0"/>
      </w:tblPr>
      <w:tblGrid>
        <w:gridCol w:w="1530"/>
        <w:gridCol w:w="1587"/>
        <w:gridCol w:w="1560"/>
        <w:gridCol w:w="1889"/>
        <w:gridCol w:w="3424"/>
      </w:tblGrid>
      <w:tr w:rsidR="7FA13C83" w:rsidRPr="003B1ADD" w14:paraId="756F08D0" w14:textId="77777777" w:rsidTr="003B1ADD">
        <w:trPr>
          <w:trHeight w:val="227"/>
        </w:trPr>
        <w:tc>
          <w:tcPr>
            <w:tcW w:w="9990" w:type="dxa"/>
            <w:gridSpan w:val="5"/>
          </w:tcPr>
          <w:p w14:paraId="32BA2C59" w14:textId="06302F57" w:rsidR="0020459F" w:rsidRPr="003B1ADD" w:rsidRDefault="73262930" w:rsidP="30462A56">
            <w:pPr>
              <w:pStyle w:val="Titulo"/>
              <w:rPr>
                <w:rFonts w:asciiTheme="minorHAnsi" w:hAnsiTheme="minorHAnsi" w:cstheme="minorHAnsi"/>
                <w:szCs w:val="22"/>
              </w:rPr>
            </w:pPr>
            <w:r w:rsidRPr="003B1ADD">
              <w:rPr>
                <w:rFonts w:asciiTheme="minorHAnsi" w:hAnsiTheme="minorHAnsi" w:cstheme="minorHAnsi"/>
                <w:szCs w:val="22"/>
              </w:rPr>
              <w:t>3</w:t>
            </w:r>
            <w:r w:rsidR="53282105" w:rsidRPr="003B1ADD">
              <w:rPr>
                <w:rFonts w:asciiTheme="minorHAnsi" w:hAnsiTheme="minorHAnsi" w:cstheme="minorHAnsi"/>
                <w:szCs w:val="22"/>
              </w:rPr>
              <w:t xml:space="preserve">. </w:t>
            </w:r>
            <w:r w:rsidR="58ADD0C3" w:rsidRPr="003B1ADD">
              <w:rPr>
                <w:rFonts w:asciiTheme="minorHAnsi" w:hAnsiTheme="minorHAnsi" w:cstheme="minorHAnsi"/>
                <w:szCs w:val="22"/>
              </w:rPr>
              <w:t xml:space="preserve"> </w:t>
            </w:r>
            <w:r w:rsidR="53282105" w:rsidRPr="003B1ADD">
              <w:rPr>
                <w:rFonts w:asciiTheme="minorHAnsi" w:hAnsiTheme="minorHAnsi" w:cstheme="minorHAnsi"/>
                <w:szCs w:val="22"/>
              </w:rPr>
              <w:t>I</w:t>
            </w:r>
            <w:r w:rsidR="7C34BC17" w:rsidRPr="003B1ADD">
              <w:rPr>
                <w:rFonts w:asciiTheme="minorHAnsi" w:hAnsiTheme="minorHAnsi" w:cstheme="minorHAnsi"/>
                <w:szCs w:val="22"/>
              </w:rPr>
              <w:t>nformación del equipo</w:t>
            </w:r>
            <w:r w:rsidR="53282105" w:rsidRPr="003B1ADD">
              <w:rPr>
                <w:rFonts w:asciiTheme="minorHAnsi" w:hAnsiTheme="minorHAnsi" w:cstheme="minorHAnsi"/>
                <w:szCs w:val="22"/>
              </w:rPr>
              <w:t xml:space="preserve"> </w:t>
            </w:r>
          </w:p>
        </w:tc>
      </w:tr>
      <w:tr w:rsidR="7FA13C83" w:rsidRPr="003B1ADD" w14:paraId="3D410B40" w14:textId="77777777" w:rsidTr="003B1ADD">
        <w:trPr>
          <w:trHeight w:val="227"/>
        </w:trPr>
        <w:tc>
          <w:tcPr>
            <w:tcW w:w="3117" w:type="dxa"/>
            <w:gridSpan w:val="2"/>
          </w:tcPr>
          <w:p w14:paraId="678CD7D3" w14:textId="2EE3B83C" w:rsidR="38F4BEE1" w:rsidRPr="003B1ADD" w:rsidRDefault="1EB9FAC7" w:rsidP="30462A56">
            <w:pPr>
              <w:pStyle w:val="Titulo"/>
              <w:rPr>
                <w:rFonts w:asciiTheme="minorHAnsi" w:hAnsiTheme="minorHAnsi" w:cstheme="minorHAnsi"/>
                <w:szCs w:val="22"/>
              </w:rPr>
            </w:pPr>
            <w:r w:rsidRPr="003B1ADD">
              <w:rPr>
                <w:rFonts w:asciiTheme="minorHAnsi" w:hAnsiTheme="minorHAnsi" w:cstheme="minorHAnsi"/>
                <w:szCs w:val="22"/>
              </w:rPr>
              <w:t>TODO EN UNO</w:t>
            </w:r>
          </w:p>
        </w:tc>
        <w:tc>
          <w:tcPr>
            <w:tcW w:w="3449" w:type="dxa"/>
            <w:gridSpan w:val="2"/>
          </w:tcPr>
          <w:p w14:paraId="1C49E5C6" w14:textId="7DEA9703" w:rsidR="0020459F" w:rsidRPr="003B1ADD" w:rsidRDefault="1EB9FAC7" w:rsidP="30462A56">
            <w:pPr>
              <w:pStyle w:val="Titulo"/>
              <w:rPr>
                <w:rFonts w:asciiTheme="minorHAnsi" w:hAnsiTheme="minorHAnsi" w:cstheme="minorHAnsi"/>
                <w:szCs w:val="22"/>
              </w:rPr>
            </w:pPr>
            <w:r w:rsidRPr="003B1ADD">
              <w:rPr>
                <w:rFonts w:asciiTheme="minorHAnsi" w:hAnsiTheme="minorHAnsi" w:cstheme="minorHAnsi"/>
                <w:szCs w:val="22"/>
              </w:rPr>
              <w:t xml:space="preserve">EQUIPO DE MESA </w:t>
            </w:r>
          </w:p>
        </w:tc>
        <w:tc>
          <w:tcPr>
            <w:tcW w:w="3424" w:type="dxa"/>
          </w:tcPr>
          <w:p w14:paraId="25468097" w14:textId="77381184" w:rsidR="7FA13C83" w:rsidRPr="003B1ADD" w:rsidRDefault="59D46918" w:rsidP="51AFBD91">
            <w:pPr>
              <w:pStyle w:val="Titulo"/>
              <w:rPr>
                <w:rFonts w:asciiTheme="minorHAnsi" w:hAnsiTheme="minorHAnsi" w:cstheme="minorHAnsi"/>
                <w:szCs w:val="22"/>
              </w:rPr>
            </w:pPr>
            <w:r w:rsidRPr="003B1ADD">
              <w:rPr>
                <w:rFonts w:asciiTheme="minorHAnsi" w:hAnsiTheme="minorHAnsi" w:cstheme="minorHAnsi"/>
                <w:szCs w:val="22"/>
              </w:rPr>
              <w:t>PORTÁTIL</w:t>
            </w:r>
          </w:p>
        </w:tc>
      </w:tr>
      <w:tr w:rsidR="7FA13C83" w:rsidRPr="003B1ADD" w14:paraId="7ABC9A5D" w14:textId="77777777" w:rsidTr="003B1ADD">
        <w:trPr>
          <w:trHeight w:val="300"/>
        </w:trPr>
        <w:tc>
          <w:tcPr>
            <w:tcW w:w="3117" w:type="dxa"/>
            <w:gridSpan w:val="2"/>
          </w:tcPr>
          <w:p w14:paraId="0A6D5FDC" w14:textId="57276271" w:rsidR="51565C76" w:rsidRPr="003B1ADD" w:rsidRDefault="51565C76" w:rsidP="30462A56">
            <w:pPr>
              <w:pStyle w:val="Titulo"/>
              <w:jc w:val="left"/>
              <w:rPr>
                <w:rFonts w:asciiTheme="minorHAnsi" w:hAnsiTheme="minorHAnsi" w:cstheme="minorHAnsi"/>
                <w:b w:val="0"/>
                <w:szCs w:val="22"/>
              </w:rPr>
            </w:pPr>
            <w:r w:rsidRPr="003B1ADD">
              <w:rPr>
                <w:rFonts w:asciiTheme="minorHAnsi" w:hAnsiTheme="minorHAnsi" w:cstheme="minorHAnsi"/>
                <w:b w:val="0"/>
                <w:szCs w:val="22"/>
              </w:rPr>
              <w:t>Procesador</w:t>
            </w:r>
            <w:r w:rsidR="20D25CDE" w:rsidRPr="003B1ADD">
              <w:rPr>
                <w:rFonts w:asciiTheme="minorHAnsi" w:hAnsiTheme="minorHAnsi" w:cstheme="minorHAnsi"/>
                <w:b w:val="0"/>
                <w:szCs w:val="22"/>
              </w:rPr>
              <w:t>:</w:t>
            </w:r>
          </w:p>
        </w:tc>
        <w:tc>
          <w:tcPr>
            <w:tcW w:w="3449" w:type="dxa"/>
            <w:gridSpan w:val="2"/>
          </w:tcPr>
          <w:p w14:paraId="241066D8" w14:textId="13003A00" w:rsidR="0020459F" w:rsidRPr="003B1ADD" w:rsidRDefault="7C6AEE25" w:rsidP="30462A56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Procesador:</w:t>
            </w:r>
            <w:r w:rsidR="53282105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</w:t>
            </w:r>
          </w:p>
        </w:tc>
        <w:tc>
          <w:tcPr>
            <w:tcW w:w="3424" w:type="dxa"/>
          </w:tcPr>
          <w:p w14:paraId="7902FBAA" w14:textId="2B1D5460" w:rsidR="51AFBD91" w:rsidRPr="003B1ADD" w:rsidRDefault="51AFBD91" w:rsidP="51AFBD91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Procesador:                    </w:t>
            </w:r>
          </w:p>
        </w:tc>
      </w:tr>
      <w:tr w:rsidR="7FA13C83" w:rsidRPr="003B1ADD" w14:paraId="0D95F51A" w14:textId="77777777" w:rsidTr="003B1ADD">
        <w:trPr>
          <w:trHeight w:val="300"/>
        </w:trPr>
        <w:tc>
          <w:tcPr>
            <w:tcW w:w="3117" w:type="dxa"/>
            <w:gridSpan w:val="2"/>
          </w:tcPr>
          <w:p w14:paraId="47279BEB" w14:textId="16156AB2" w:rsidR="30462A56" w:rsidRPr="003B1ADD" w:rsidRDefault="30462A56" w:rsidP="30462A56">
            <w:pPr>
              <w:pStyle w:val="Titulo"/>
              <w:jc w:val="left"/>
              <w:rPr>
                <w:rFonts w:asciiTheme="minorHAnsi" w:hAnsiTheme="minorHAnsi" w:cstheme="minorHAnsi"/>
                <w:b w:val="0"/>
                <w:szCs w:val="22"/>
              </w:rPr>
            </w:pPr>
            <w:r w:rsidRPr="003B1ADD">
              <w:rPr>
                <w:rFonts w:asciiTheme="minorHAnsi" w:hAnsiTheme="minorHAnsi" w:cstheme="minorHAnsi"/>
                <w:b w:val="0"/>
                <w:szCs w:val="22"/>
              </w:rPr>
              <w:t>Capacidad Memoria RAM:</w:t>
            </w:r>
          </w:p>
        </w:tc>
        <w:tc>
          <w:tcPr>
            <w:tcW w:w="3449" w:type="dxa"/>
            <w:gridSpan w:val="2"/>
          </w:tcPr>
          <w:p w14:paraId="182B0F4F" w14:textId="45848B91" w:rsidR="0020459F" w:rsidRPr="003B1ADD" w:rsidRDefault="11031B0B" w:rsidP="30462A56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Capacidad Memoria</w:t>
            </w:r>
            <w:r w:rsidR="0CBB50E4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RAM:</w:t>
            </w:r>
          </w:p>
        </w:tc>
        <w:tc>
          <w:tcPr>
            <w:tcW w:w="3424" w:type="dxa"/>
          </w:tcPr>
          <w:p w14:paraId="1B186DA6" w14:textId="45848B91" w:rsidR="51AFBD91" w:rsidRPr="003B1ADD" w:rsidRDefault="51AFBD91" w:rsidP="51AFBD91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Capacidad Memoria RAM:</w:t>
            </w:r>
          </w:p>
        </w:tc>
      </w:tr>
      <w:tr w:rsidR="7FA13C83" w:rsidRPr="003B1ADD" w14:paraId="5F34530D" w14:textId="77777777" w:rsidTr="003B1ADD">
        <w:trPr>
          <w:trHeight w:val="227"/>
        </w:trPr>
        <w:tc>
          <w:tcPr>
            <w:tcW w:w="3117" w:type="dxa"/>
            <w:gridSpan w:val="2"/>
          </w:tcPr>
          <w:p w14:paraId="6D0D6FB0" w14:textId="7D5B015D" w:rsidR="30462A56" w:rsidRPr="003B1ADD" w:rsidRDefault="30462A56" w:rsidP="30462A56">
            <w:pPr>
              <w:pStyle w:val="Titulo"/>
              <w:jc w:val="left"/>
              <w:rPr>
                <w:rFonts w:asciiTheme="minorHAnsi" w:hAnsiTheme="minorHAnsi" w:cstheme="minorHAnsi"/>
                <w:b w:val="0"/>
                <w:szCs w:val="22"/>
              </w:rPr>
            </w:pPr>
            <w:r w:rsidRPr="003B1ADD">
              <w:rPr>
                <w:rFonts w:asciiTheme="minorHAnsi" w:hAnsiTheme="minorHAnsi" w:cstheme="minorHAnsi"/>
                <w:b w:val="0"/>
                <w:szCs w:val="22"/>
              </w:rPr>
              <w:t xml:space="preserve">Capacidad del disco: </w:t>
            </w:r>
          </w:p>
        </w:tc>
        <w:tc>
          <w:tcPr>
            <w:tcW w:w="3449" w:type="dxa"/>
            <w:gridSpan w:val="2"/>
          </w:tcPr>
          <w:p w14:paraId="5A3B846F" w14:textId="74BFC224" w:rsidR="0020459F" w:rsidRPr="003B1ADD" w:rsidRDefault="1AFE87CD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Capacidad del disco:</w:t>
            </w:r>
          </w:p>
        </w:tc>
        <w:tc>
          <w:tcPr>
            <w:tcW w:w="3424" w:type="dxa"/>
          </w:tcPr>
          <w:p w14:paraId="01B63010" w14:textId="74BFC224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Capacidad del disco:</w:t>
            </w:r>
          </w:p>
        </w:tc>
      </w:tr>
      <w:tr w:rsidR="7FA13C83" w:rsidRPr="003B1ADD" w14:paraId="62F1B34D" w14:textId="77777777" w:rsidTr="003B1ADD">
        <w:trPr>
          <w:trHeight w:val="300"/>
        </w:trPr>
        <w:tc>
          <w:tcPr>
            <w:tcW w:w="3117" w:type="dxa"/>
            <w:gridSpan w:val="2"/>
            <w:vMerge w:val="restart"/>
          </w:tcPr>
          <w:p w14:paraId="338ED301" w14:textId="4327D652" w:rsidR="30462A56" w:rsidRPr="003B1ADD" w:rsidRDefault="03646223" w:rsidP="30462A56">
            <w:pPr>
              <w:pStyle w:val="Titulo"/>
              <w:jc w:val="left"/>
              <w:rPr>
                <w:rFonts w:asciiTheme="minorHAnsi" w:hAnsiTheme="minorHAnsi" w:cstheme="minorHAnsi"/>
                <w:b w:val="0"/>
                <w:szCs w:val="22"/>
              </w:rPr>
            </w:pPr>
            <w:r w:rsidRPr="003B1ADD">
              <w:rPr>
                <w:rFonts w:asciiTheme="minorHAnsi" w:hAnsiTheme="minorHAnsi" w:cstheme="minorHAnsi"/>
                <w:b w:val="0"/>
                <w:szCs w:val="22"/>
              </w:rPr>
              <w:t>Monitor Tamaño/Marca</w:t>
            </w:r>
            <w:r w:rsidR="4CDD34C4" w:rsidRPr="003B1ADD">
              <w:rPr>
                <w:rFonts w:asciiTheme="minorHAnsi" w:hAnsiTheme="minorHAnsi" w:cstheme="minorHAnsi"/>
                <w:b w:val="0"/>
                <w:szCs w:val="22"/>
              </w:rPr>
              <w:t>/Serial</w:t>
            </w:r>
            <w:r w:rsidRPr="003B1ADD">
              <w:rPr>
                <w:rFonts w:asciiTheme="minorHAnsi" w:hAnsiTheme="minorHAnsi" w:cstheme="minorHAnsi"/>
                <w:b w:val="0"/>
                <w:szCs w:val="22"/>
              </w:rPr>
              <w:t>:</w:t>
            </w:r>
          </w:p>
        </w:tc>
        <w:tc>
          <w:tcPr>
            <w:tcW w:w="3449" w:type="dxa"/>
            <w:gridSpan w:val="2"/>
          </w:tcPr>
          <w:p w14:paraId="3D21FF62" w14:textId="4C4B8928" w:rsidR="0020459F" w:rsidRPr="003B1ADD" w:rsidRDefault="6E11C8B6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Monitor - Tamaño</w:t>
            </w:r>
            <w:r w:rsidR="37930CB4" w:rsidRPr="003B1ADD">
              <w:rPr>
                <w:rFonts w:asciiTheme="minorHAnsi" w:hAnsiTheme="minorHAnsi" w:cstheme="minorHAnsi"/>
                <w:sz w:val="22"/>
                <w:szCs w:val="22"/>
              </w:rPr>
              <w:t>/Marca:</w:t>
            </w:r>
          </w:p>
          <w:p w14:paraId="50D14F29" w14:textId="628C80FD" w:rsidR="0020459F" w:rsidRPr="003B1ADD" w:rsidRDefault="0020459F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3424" w:type="dxa"/>
            <w:vMerge w:val="restart"/>
          </w:tcPr>
          <w:p w14:paraId="3406F230" w14:textId="61326944" w:rsidR="7FA13C83" w:rsidRPr="003B1ADD" w:rsidRDefault="35132830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Equipo Tamaño/Marca</w:t>
            </w:r>
            <w:r w:rsidR="4E5241FA" w:rsidRPr="003B1ADD">
              <w:rPr>
                <w:rFonts w:asciiTheme="minorHAnsi" w:hAnsiTheme="minorHAnsi" w:cstheme="minorHAnsi"/>
                <w:sz w:val="22"/>
                <w:szCs w:val="22"/>
              </w:rPr>
              <w:t>/Modelo</w:t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/Serial</w:t>
            </w:r>
            <w:r w:rsidR="59D46918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: </w:t>
            </w:r>
          </w:p>
        </w:tc>
      </w:tr>
      <w:tr w:rsidR="7FA13C83" w:rsidRPr="003B1ADD" w14:paraId="1C79C81F" w14:textId="77777777" w:rsidTr="003B1ADD">
        <w:trPr>
          <w:trHeight w:val="300"/>
        </w:trPr>
        <w:tc>
          <w:tcPr>
            <w:tcW w:w="3117" w:type="dxa"/>
            <w:gridSpan w:val="2"/>
            <w:vMerge/>
          </w:tcPr>
          <w:p w14:paraId="4B19B0B5" w14:textId="77777777" w:rsidR="0020459F" w:rsidRPr="003B1ADD" w:rsidRDefault="0020459F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3449" w:type="dxa"/>
            <w:gridSpan w:val="2"/>
          </w:tcPr>
          <w:p w14:paraId="737195BB" w14:textId="3113EC88" w:rsidR="7F54BDE6" w:rsidRPr="003B1ADD" w:rsidRDefault="3CA3E4D6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CPU Marca/Modelo</w:t>
            </w:r>
            <w:r w:rsidR="3585833A" w:rsidRPr="003B1ADD">
              <w:rPr>
                <w:rFonts w:asciiTheme="minorHAnsi" w:hAnsiTheme="minorHAnsi" w:cstheme="minorHAnsi"/>
                <w:sz w:val="22"/>
                <w:szCs w:val="22"/>
              </w:rPr>
              <w:t>/Serial</w:t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:</w:t>
            </w:r>
          </w:p>
          <w:p w14:paraId="0D66155F" w14:textId="226018A7" w:rsidR="30462A56" w:rsidRPr="003B1ADD" w:rsidRDefault="30462A56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3424" w:type="dxa"/>
            <w:vMerge w:val="restart"/>
          </w:tcPr>
          <w:p w14:paraId="2F396BC7" w14:textId="52D59023" w:rsidR="7FA13C83" w:rsidRPr="003B1ADD" w:rsidRDefault="59D46918" w:rsidP="1E02C974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060CCD">
              <w:rPr>
                <w:rFonts w:asciiTheme="minorHAnsi" w:hAnsiTheme="minorHAnsi" w:cstheme="minorHAnsi"/>
                <w:sz w:val="22"/>
                <w:szCs w:val="22"/>
              </w:rPr>
              <w:t>Disco Duro:</w:t>
            </w:r>
          </w:p>
        </w:tc>
      </w:tr>
      <w:tr w:rsidR="7FA13C83" w:rsidRPr="003B1ADD" w14:paraId="120C245C" w14:textId="77777777" w:rsidTr="003B1ADD">
        <w:trPr>
          <w:trHeight w:val="300"/>
        </w:trPr>
        <w:tc>
          <w:tcPr>
            <w:tcW w:w="3117" w:type="dxa"/>
            <w:gridSpan w:val="2"/>
            <w:vMerge w:val="restart"/>
          </w:tcPr>
          <w:p w14:paraId="349F296E" w14:textId="080287B6" w:rsidR="7B8F7E88" w:rsidRPr="003B1ADD" w:rsidRDefault="7B8F7E88" w:rsidP="30462A56">
            <w:pPr>
              <w:pStyle w:val="Titulo"/>
              <w:jc w:val="left"/>
              <w:rPr>
                <w:rFonts w:asciiTheme="minorHAnsi" w:hAnsiTheme="minorHAnsi" w:cstheme="minorHAnsi"/>
                <w:b w:val="0"/>
                <w:szCs w:val="22"/>
              </w:rPr>
            </w:pPr>
            <w:r w:rsidRPr="003B1ADD">
              <w:rPr>
                <w:rFonts w:asciiTheme="minorHAnsi" w:hAnsiTheme="minorHAnsi" w:cstheme="minorHAnsi"/>
                <w:b w:val="0"/>
                <w:szCs w:val="22"/>
              </w:rPr>
              <w:t xml:space="preserve">Placa de inventario: </w:t>
            </w:r>
          </w:p>
          <w:p w14:paraId="3D9F7237" w14:textId="66433117" w:rsidR="30462A56" w:rsidRPr="003B1ADD" w:rsidRDefault="30462A56" w:rsidP="30462A56">
            <w:pPr>
              <w:pStyle w:val="Titulo"/>
              <w:jc w:val="left"/>
              <w:rPr>
                <w:rFonts w:asciiTheme="minorHAnsi" w:hAnsiTheme="minorHAnsi" w:cstheme="minorHAnsi"/>
                <w:b w:val="0"/>
                <w:szCs w:val="22"/>
              </w:rPr>
            </w:pPr>
          </w:p>
        </w:tc>
        <w:tc>
          <w:tcPr>
            <w:tcW w:w="3449" w:type="dxa"/>
            <w:gridSpan w:val="2"/>
          </w:tcPr>
          <w:p w14:paraId="203B2169" w14:textId="30727D37" w:rsidR="0020459F" w:rsidRPr="003B1ADD" w:rsidRDefault="772740BD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Placa de inventario Monitor:</w:t>
            </w:r>
            <w:r w:rsidR="53282105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32DBB0AA" w14:textId="0B2CBCB2" w:rsidR="0020459F" w:rsidRPr="003B1ADD" w:rsidRDefault="0020459F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3424" w:type="dxa"/>
          </w:tcPr>
          <w:p w14:paraId="3510374D" w14:textId="77777777" w:rsidR="7FA13C83" w:rsidRPr="003B1ADD" w:rsidRDefault="59D46918" w:rsidP="1E02C974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060CCD">
              <w:rPr>
                <w:rFonts w:asciiTheme="minorHAnsi" w:hAnsiTheme="minorHAnsi" w:cstheme="minorHAnsi"/>
                <w:sz w:val="22"/>
                <w:szCs w:val="22"/>
              </w:rPr>
              <w:t>RAM:</w:t>
            </w:r>
          </w:p>
        </w:tc>
      </w:tr>
      <w:tr w:rsidR="30462A56" w:rsidRPr="003B1ADD" w14:paraId="7ADC83F2" w14:textId="77777777" w:rsidTr="003B1ADD">
        <w:trPr>
          <w:trHeight w:val="300"/>
        </w:trPr>
        <w:tc>
          <w:tcPr>
            <w:tcW w:w="3117" w:type="dxa"/>
            <w:gridSpan w:val="2"/>
            <w:vMerge/>
          </w:tcPr>
          <w:p w14:paraId="6CFA05F8" w14:textId="77777777" w:rsidR="0020459F" w:rsidRPr="003B1ADD" w:rsidRDefault="0020459F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3449" w:type="dxa"/>
            <w:gridSpan w:val="2"/>
          </w:tcPr>
          <w:p w14:paraId="33E7DA5D" w14:textId="7CED893F" w:rsidR="75C3084A" w:rsidRPr="003B1ADD" w:rsidRDefault="75C3084A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Placa de inventario CPU:</w:t>
            </w:r>
          </w:p>
          <w:p w14:paraId="715449C8" w14:textId="4C57CF6C" w:rsidR="30462A56" w:rsidRPr="003B1ADD" w:rsidRDefault="30462A56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3424" w:type="dxa"/>
            <w:vMerge w:val="restart"/>
          </w:tcPr>
          <w:p w14:paraId="6DDEE53F" w14:textId="00488DC3" w:rsidR="0020459F" w:rsidRPr="003B1ADD" w:rsidRDefault="7E74F8AC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Placa de inventario del equipo:</w:t>
            </w:r>
          </w:p>
          <w:p w14:paraId="2712FD2E" w14:textId="0CC2D683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2E4C2691" w14:textId="1853B0B0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436D08CB" w14:textId="61A97B5E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</w:tc>
      </w:tr>
      <w:tr w:rsidR="7FA13C83" w:rsidRPr="003B1ADD" w14:paraId="46A9EE51" w14:textId="77777777" w:rsidTr="003B1ADD">
        <w:trPr>
          <w:trHeight w:val="300"/>
        </w:trPr>
        <w:tc>
          <w:tcPr>
            <w:tcW w:w="1530" w:type="dxa"/>
          </w:tcPr>
          <w:p w14:paraId="62472A91" w14:textId="5BAC4DA4" w:rsidR="30462A56" w:rsidRPr="003B1ADD" w:rsidRDefault="30462A56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Mouse: 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1E78DEB3" wp14:editId="53701B8B">
                  <wp:extent cx="152400" cy="121920"/>
                  <wp:effectExtent l="0" t="0" r="0" b="0"/>
                  <wp:docPr id="1425574366" name="Imagen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87" w:type="dxa"/>
          </w:tcPr>
          <w:p w14:paraId="685ECC00" w14:textId="343CE18D" w:rsidR="30462A56" w:rsidRPr="003B1ADD" w:rsidRDefault="30462A56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Teclado: 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497BC2F9" wp14:editId="1AC5A7BD">
                  <wp:extent cx="152400" cy="121920"/>
                  <wp:effectExtent l="0" t="0" r="0" b="0"/>
                  <wp:docPr id="1784406269" name="Imagen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</w:tcPr>
          <w:p w14:paraId="73657C78" w14:textId="5BAC4DA4" w:rsidR="30462A56" w:rsidRPr="003B1ADD" w:rsidRDefault="30462A56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Mouse: 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BC9CC8D" wp14:editId="0DF7C6F2">
                  <wp:extent cx="152400" cy="121920"/>
                  <wp:effectExtent l="0" t="0" r="0" b="0"/>
                  <wp:docPr id="808806666" name="Imagen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89" w:type="dxa"/>
          </w:tcPr>
          <w:p w14:paraId="7EF655B2" w14:textId="343CE18D" w:rsidR="30462A56" w:rsidRPr="003B1ADD" w:rsidRDefault="30462A56" w:rsidP="30462A56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Teclado:  </w:t>
            </w: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0F4D4522" wp14:editId="70441606">
                  <wp:extent cx="152400" cy="121920"/>
                  <wp:effectExtent l="0" t="0" r="0" b="0"/>
                  <wp:docPr id="39976152" name="Imagen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4" w:type="dxa"/>
          </w:tcPr>
          <w:p w14:paraId="18C51316" w14:textId="0CC2D683" w:rsidR="7FA13C83" w:rsidRPr="003B1ADD" w:rsidRDefault="7FA13C83" w:rsidP="1E02C974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1E71CE02" w14:textId="4353F49F" w:rsidR="20A4AC28" w:rsidRPr="003B1ADD" w:rsidRDefault="2C30CC51" w:rsidP="1E02C974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060CCD">
              <w:rPr>
                <w:rFonts w:asciiTheme="minorHAnsi" w:hAnsiTheme="minorHAnsi" w:cstheme="minorHAnsi"/>
                <w:sz w:val="22"/>
                <w:szCs w:val="22"/>
              </w:rPr>
              <w:t>Agregar wifi, audio, video,</w:t>
            </w:r>
            <w:r w:rsidR="45D7C52A" w:rsidRPr="00060CCD">
              <w:rPr>
                <w:rFonts w:asciiTheme="minorHAnsi" w:hAnsiTheme="minorHAnsi" w:cstheme="minorHAnsi"/>
                <w:sz w:val="22"/>
                <w:szCs w:val="22"/>
              </w:rPr>
              <w:t xml:space="preserve"> cd,</w:t>
            </w:r>
            <w:r w:rsidRPr="00060CCD">
              <w:rPr>
                <w:rFonts w:asciiTheme="minorHAnsi" w:hAnsiTheme="minorHAnsi" w:cstheme="minorHAnsi"/>
                <w:sz w:val="22"/>
                <w:szCs w:val="22"/>
              </w:rPr>
              <w:t xml:space="preserve"> otros</w:t>
            </w:r>
          </w:p>
        </w:tc>
      </w:tr>
      <w:tr w:rsidR="51AFBD91" w:rsidRPr="003B1ADD" w14:paraId="21114D41" w14:textId="77777777" w:rsidTr="003B1ADD">
        <w:tc>
          <w:tcPr>
            <w:tcW w:w="9990" w:type="dxa"/>
            <w:gridSpan w:val="5"/>
          </w:tcPr>
          <w:p w14:paraId="41027F4A" w14:textId="37389488" w:rsidR="7892946A" w:rsidRPr="003B1ADD" w:rsidRDefault="7892946A" w:rsidP="51AFBD91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Para los tres tipos de equipo</w:t>
            </w:r>
            <w:r w:rsidR="632CCDC3" w:rsidRPr="003B1ADD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 xml:space="preserve"> (Equipo de mesa / Todo en uno / Portátil)</w:t>
            </w:r>
          </w:p>
        </w:tc>
      </w:tr>
      <w:tr w:rsidR="51AFBD91" w:rsidRPr="003B1ADD" w14:paraId="083A47F8" w14:textId="77777777" w:rsidTr="003B1ADD">
        <w:trPr>
          <w:trHeight w:val="300"/>
        </w:trPr>
        <w:tc>
          <w:tcPr>
            <w:tcW w:w="9990" w:type="dxa"/>
            <w:gridSpan w:val="5"/>
          </w:tcPr>
          <w:p w14:paraId="1679D1C3" w14:textId="14093223" w:rsidR="632CCDC3" w:rsidRPr="003B1ADD" w:rsidRDefault="632CCDC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CD:</w:t>
            </w:r>
            <w:r w:rsidR="4F3E340A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="706FF393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              </w:t>
            </w:r>
            <w:r w:rsidR="4F3E340A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SI </w:t>
            </w:r>
            <w:r w:rsidR="4F3E340A"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5ABEE8A4" wp14:editId="0FAC33D5">
                  <wp:extent cx="152400" cy="121920"/>
                  <wp:effectExtent l="0" t="0" r="0" b="0"/>
                  <wp:docPr id="1087310863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9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4F3E340A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NO </w:t>
            </w:r>
            <w:r w:rsidR="4F3E340A"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15F7A3F9" wp14:editId="78387900">
                  <wp:extent cx="152400" cy="121920"/>
                  <wp:effectExtent l="0" t="0" r="0" b="0"/>
                  <wp:docPr id="486571389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51AFBD91" w:rsidRPr="003B1ADD" w14:paraId="7F541512" w14:textId="77777777" w:rsidTr="003B1ADD">
        <w:trPr>
          <w:trHeight w:val="300"/>
        </w:trPr>
        <w:tc>
          <w:tcPr>
            <w:tcW w:w="9990" w:type="dxa"/>
            <w:gridSpan w:val="5"/>
          </w:tcPr>
          <w:p w14:paraId="63C9E7EE" w14:textId="0D23107F" w:rsidR="632CCDC3" w:rsidRPr="003B1ADD" w:rsidRDefault="632CCDC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WIFI:</w:t>
            </w:r>
            <w:r w:rsidR="24DA1357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62B954A1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           </w:t>
            </w:r>
            <w:r w:rsidR="24DA1357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SI </w:t>
            </w:r>
            <w:r w:rsidR="24DA1357"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1150E630" wp14:editId="1CE545D1">
                  <wp:extent cx="152400" cy="121920"/>
                  <wp:effectExtent l="0" t="0" r="0" b="0"/>
                  <wp:docPr id="1876423754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9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24DA1357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NO </w:t>
            </w:r>
            <w:r w:rsidR="24DA1357"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5C918512" wp14:editId="5524510E">
                  <wp:extent cx="152400" cy="121920"/>
                  <wp:effectExtent l="0" t="0" r="0" b="0"/>
                  <wp:docPr id="1517738773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28AE4261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                Conexión por cable:   SI </w:t>
            </w:r>
            <w:r w:rsidR="28AE4261"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4EB66A84" wp14:editId="0EC3B16C">
                  <wp:extent cx="152400" cy="121920"/>
                  <wp:effectExtent l="0" t="0" r="0" b="0"/>
                  <wp:docPr id="507297897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9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28AE4261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NO </w:t>
            </w:r>
            <w:r w:rsidR="28AE4261"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857C2A2" wp14:editId="6FE45E8A">
                  <wp:extent cx="152400" cy="121920"/>
                  <wp:effectExtent l="0" t="0" r="0" b="0"/>
                  <wp:docPr id="1691238428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28AE4261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</w:p>
        </w:tc>
      </w:tr>
      <w:tr w:rsidR="51AFBD91" w:rsidRPr="003B1ADD" w14:paraId="0B692C18" w14:textId="77777777" w:rsidTr="003B1ADD">
        <w:trPr>
          <w:trHeight w:val="300"/>
        </w:trPr>
        <w:tc>
          <w:tcPr>
            <w:tcW w:w="9990" w:type="dxa"/>
            <w:gridSpan w:val="5"/>
          </w:tcPr>
          <w:p w14:paraId="05E47D3C" w14:textId="6E2E7FC9" w:rsidR="632CCDC3" w:rsidRPr="003B1ADD" w:rsidRDefault="632CCDC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>Audio:</w:t>
            </w:r>
            <w:r w:rsidR="4909082D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="6BA2D68C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         </w:t>
            </w:r>
            <w:r w:rsidR="4909082D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SI </w:t>
            </w:r>
            <w:r w:rsidR="4909082D"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3A4E1FFB" wp14:editId="1176A0A1">
                  <wp:extent cx="152400" cy="121920"/>
                  <wp:effectExtent l="0" t="0" r="0" b="0"/>
                  <wp:docPr id="954719570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9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4909082D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NO </w:t>
            </w:r>
            <w:r w:rsidR="4909082D"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C7B7498" wp14:editId="1FAC6D2F">
                  <wp:extent cx="152400" cy="121920"/>
                  <wp:effectExtent l="0" t="0" r="0" b="0"/>
                  <wp:docPr id="732701442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51AFBD91" w:rsidRPr="003B1ADD" w14:paraId="7D44417E" w14:textId="77777777" w:rsidTr="003B1ADD">
        <w:trPr>
          <w:trHeight w:val="300"/>
        </w:trPr>
        <w:tc>
          <w:tcPr>
            <w:tcW w:w="9990" w:type="dxa"/>
            <w:gridSpan w:val="5"/>
          </w:tcPr>
          <w:p w14:paraId="123FCBFE" w14:textId="04F312D3" w:rsidR="632CCDC3" w:rsidRPr="003B1ADD" w:rsidRDefault="632CCDC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Video:</w:t>
            </w:r>
            <w:r w:rsidR="32BA1901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="30EEFC53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         </w:t>
            </w:r>
            <w:r w:rsidR="32BA1901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SI </w:t>
            </w:r>
            <w:r w:rsidR="32BA1901"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2940289B" wp14:editId="77824964">
                  <wp:extent cx="152400" cy="121920"/>
                  <wp:effectExtent l="0" t="0" r="0" b="0"/>
                  <wp:docPr id="1469209260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9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32BA1901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NO </w:t>
            </w:r>
            <w:r w:rsidR="32BA1901"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4C8432F0" wp14:editId="2001017E">
                  <wp:extent cx="152400" cy="121920"/>
                  <wp:effectExtent l="0" t="0" r="0" b="0"/>
                  <wp:docPr id="681451726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51AFBD91" w:rsidRPr="003B1ADD" w14:paraId="7DD3A91A" w14:textId="77777777" w:rsidTr="003B1ADD">
        <w:trPr>
          <w:trHeight w:val="300"/>
        </w:trPr>
        <w:tc>
          <w:tcPr>
            <w:tcW w:w="9990" w:type="dxa"/>
            <w:gridSpan w:val="5"/>
          </w:tcPr>
          <w:p w14:paraId="52F80536" w14:textId="0170E3BC" w:rsidR="560C62BA" w:rsidRPr="003B1ADD" w:rsidRDefault="560C62BA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Otros:</w:t>
            </w:r>
          </w:p>
          <w:p w14:paraId="78B7E44D" w14:textId="0E3AB89C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14:paraId="1B91C298" w14:textId="76841368" w:rsidR="7FA13C83" w:rsidRPr="003B1ADD" w:rsidRDefault="7FA13C83" w:rsidP="51AFBD91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Theme="minorHAnsi" w:hAnsiTheme="minorHAnsi" w:cstheme="minorHAnsi"/>
          <w:sz w:val="22"/>
          <w:szCs w:val="22"/>
          <w:highlight w:val="yellow"/>
        </w:rPr>
      </w:pPr>
    </w:p>
    <w:tbl>
      <w:tblPr>
        <w:tblStyle w:val="Tablaconcuadrcula"/>
        <w:tblW w:w="9990" w:type="dxa"/>
        <w:tblInd w:w="70" w:type="dxa"/>
        <w:tblLook w:val="0000" w:firstRow="0" w:lastRow="0" w:firstColumn="0" w:lastColumn="0" w:noHBand="0" w:noVBand="0"/>
      </w:tblPr>
      <w:tblGrid>
        <w:gridCol w:w="4452"/>
        <w:gridCol w:w="650"/>
        <w:gridCol w:w="4222"/>
        <w:gridCol w:w="666"/>
      </w:tblGrid>
      <w:tr w:rsidR="7FA13C83" w:rsidRPr="003B1ADD" w14:paraId="56605AA1" w14:textId="77777777" w:rsidTr="003B1ADD">
        <w:trPr>
          <w:trHeight w:val="227"/>
        </w:trPr>
        <w:tc>
          <w:tcPr>
            <w:tcW w:w="9990" w:type="dxa"/>
            <w:gridSpan w:val="4"/>
          </w:tcPr>
          <w:p w14:paraId="0ED5263B" w14:textId="71E6F1AA" w:rsidR="7FA13C83" w:rsidRPr="003B1ADD" w:rsidRDefault="560C62BA" w:rsidP="7FA13C83">
            <w:pPr>
              <w:pStyle w:val="Titulo"/>
              <w:keepNext w:val="0"/>
              <w:rPr>
                <w:rFonts w:asciiTheme="minorHAnsi" w:hAnsiTheme="minorHAnsi" w:cstheme="minorHAnsi"/>
                <w:szCs w:val="22"/>
              </w:rPr>
            </w:pPr>
            <w:r w:rsidRPr="003B1ADD">
              <w:rPr>
                <w:rFonts w:asciiTheme="minorHAnsi" w:hAnsiTheme="minorHAnsi" w:cstheme="minorHAnsi"/>
                <w:szCs w:val="22"/>
              </w:rPr>
              <w:t>4.</w:t>
            </w:r>
            <w:r w:rsidR="7FA13C83" w:rsidRPr="003B1ADD">
              <w:rPr>
                <w:rFonts w:asciiTheme="minorHAnsi" w:hAnsiTheme="minorHAnsi" w:cstheme="minorHAnsi"/>
                <w:szCs w:val="22"/>
              </w:rPr>
              <w:t xml:space="preserve"> E</w:t>
            </w:r>
            <w:r w:rsidR="054A7F5D" w:rsidRPr="003B1ADD">
              <w:rPr>
                <w:rFonts w:asciiTheme="minorHAnsi" w:hAnsiTheme="minorHAnsi" w:cstheme="minorHAnsi"/>
                <w:szCs w:val="22"/>
              </w:rPr>
              <w:t>tapas de mantenimiento de Hardware</w:t>
            </w:r>
          </w:p>
        </w:tc>
      </w:tr>
      <w:tr w:rsidR="7FA13C83" w:rsidRPr="003B1ADD" w14:paraId="5CA29093" w14:textId="77777777" w:rsidTr="003B1ADD">
        <w:tc>
          <w:tcPr>
            <w:tcW w:w="4452" w:type="dxa"/>
          </w:tcPr>
          <w:p w14:paraId="03891520" w14:textId="5CBB5FB5" w:rsidR="7FA13C83" w:rsidRPr="003B1ADD" w:rsidRDefault="04C64D3B" w:rsidP="51AFBD91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1. </w:t>
            </w:r>
            <w:r w:rsidR="7FA13C83" w:rsidRPr="003B1ADD">
              <w:rPr>
                <w:rFonts w:asciiTheme="minorHAnsi" w:hAnsiTheme="minorHAnsi" w:cstheme="minorHAnsi"/>
                <w:sz w:val="22"/>
                <w:szCs w:val="22"/>
              </w:rPr>
              <w:t>Recibir equipo y verificar su funcionamiento</w:t>
            </w:r>
          </w:p>
        </w:tc>
        <w:tc>
          <w:tcPr>
            <w:tcW w:w="650" w:type="dxa"/>
          </w:tcPr>
          <w:p w14:paraId="00C4D429" w14:textId="05096AB8" w:rsidR="7FA13C83" w:rsidRPr="003B1ADD" w:rsidRDefault="42A9532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1F75837A" wp14:editId="29733B32">
                  <wp:extent cx="190500" cy="152400"/>
                  <wp:effectExtent l="0" t="0" r="0" b="0"/>
                  <wp:docPr id="1424915031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22" w:type="dxa"/>
          </w:tcPr>
          <w:p w14:paraId="6CE4D4AD" w14:textId="685DC9E5" w:rsidR="51AFBD91" w:rsidRPr="003B1ADD" w:rsidRDefault="51AFBD91" w:rsidP="51AFBD91">
            <w:pPr>
              <w:rPr>
                <w:rFonts w:asciiTheme="minorHAnsi" w:hAnsiTheme="minorHAnsi" w:cstheme="minorHAnsi"/>
                <w:color w:val="FF0000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8. Verificar seguridad (contraseña) y configuración de BIOS y actualizaciones</w:t>
            </w:r>
          </w:p>
        </w:tc>
        <w:tc>
          <w:tcPr>
            <w:tcW w:w="666" w:type="dxa"/>
          </w:tcPr>
          <w:p w14:paraId="2369B5AB" w14:textId="0C4F9923" w:rsidR="7FA13C83" w:rsidRPr="003B1ADD" w:rsidRDefault="30ECBCE5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23CC6A49" wp14:editId="19AF709E">
                  <wp:extent cx="190500" cy="152400"/>
                  <wp:effectExtent l="0" t="0" r="0" b="0"/>
                  <wp:docPr id="232585784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51AFBD91" w:rsidRPr="003B1ADD" w14:paraId="155120DA" w14:textId="77777777" w:rsidTr="003B1ADD">
        <w:trPr>
          <w:trHeight w:val="300"/>
        </w:trPr>
        <w:tc>
          <w:tcPr>
            <w:tcW w:w="4452" w:type="dxa"/>
          </w:tcPr>
          <w:p w14:paraId="06628C53" w14:textId="22EBB942" w:rsidR="59C41B81" w:rsidRPr="003B1ADD" w:rsidRDefault="59C41B81" w:rsidP="51AFBD91">
            <w:pPr>
              <w:spacing w:line="259" w:lineRule="auto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2. Realizar backup del equipo.</w:t>
            </w:r>
          </w:p>
          <w:p w14:paraId="7B778CB1" w14:textId="04532745" w:rsidR="51AFBD91" w:rsidRPr="003B1ADD" w:rsidRDefault="51AFBD91" w:rsidP="51AFBD91">
            <w:pPr>
              <w:spacing w:line="259" w:lineRule="auto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650" w:type="dxa"/>
          </w:tcPr>
          <w:p w14:paraId="77A09D41" w14:textId="7AC1AEB5" w:rsidR="07309C97" w:rsidRPr="003B1ADD" w:rsidRDefault="07309C97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591EB6F0" wp14:editId="736E0938">
                  <wp:extent cx="190500" cy="152400"/>
                  <wp:effectExtent l="0" t="0" r="0" b="0"/>
                  <wp:docPr id="1667445402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22" w:type="dxa"/>
          </w:tcPr>
          <w:p w14:paraId="50CAA535" w14:textId="080AAD09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9. Limpieza de tapas</w:t>
            </w:r>
          </w:p>
        </w:tc>
        <w:tc>
          <w:tcPr>
            <w:tcW w:w="666" w:type="dxa"/>
          </w:tcPr>
          <w:p w14:paraId="1463F148" w14:textId="174C5D38" w:rsidR="6282206A" w:rsidRPr="003B1ADD" w:rsidRDefault="6282206A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31F6205D" wp14:editId="69163909">
                  <wp:extent cx="190500" cy="152400"/>
                  <wp:effectExtent l="0" t="0" r="0" b="0"/>
                  <wp:docPr id="1601258585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51AFBD91" w:rsidRPr="003B1ADD" w14:paraId="10812346" w14:textId="77777777" w:rsidTr="003B1ADD">
        <w:trPr>
          <w:trHeight w:val="300"/>
        </w:trPr>
        <w:tc>
          <w:tcPr>
            <w:tcW w:w="4452" w:type="dxa"/>
          </w:tcPr>
          <w:p w14:paraId="7F383758" w14:textId="4E4877AC" w:rsidR="2A945F9B" w:rsidRPr="003B1ADD" w:rsidRDefault="2A945F9B" w:rsidP="51AFBD91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3. Desconectar Traslado equipo al lugar del soplado    </w:t>
            </w:r>
          </w:p>
        </w:tc>
        <w:tc>
          <w:tcPr>
            <w:tcW w:w="650" w:type="dxa"/>
          </w:tcPr>
          <w:p w14:paraId="2359B551" w14:textId="6209B22B" w:rsidR="45C60809" w:rsidRPr="003B1ADD" w:rsidRDefault="45C60809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7D9FA5B0" wp14:editId="5A460F9E">
                  <wp:extent cx="190500" cy="152400"/>
                  <wp:effectExtent l="0" t="0" r="0" b="0"/>
                  <wp:docPr id="1763535972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22" w:type="dxa"/>
          </w:tcPr>
          <w:p w14:paraId="35D5CBA7" w14:textId="2AD95F89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10. Limpieza de periféricos teclado y mouse                       </w:t>
            </w:r>
          </w:p>
        </w:tc>
        <w:tc>
          <w:tcPr>
            <w:tcW w:w="666" w:type="dxa"/>
          </w:tcPr>
          <w:p w14:paraId="1A886E8D" w14:textId="47B79924" w:rsidR="3E108FAC" w:rsidRPr="003B1ADD" w:rsidRDefault="3E108FAC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3034A04C" wp14:editId="5B4F2C45">
                  <wp:extent cx="190500" cy="152400"/>
                  <wp:effectExtent l="0" t="0" r="0" b="0"/>
                  <wp:docPr id="2064352859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7FA13C83" w:rsidRPr="003B1ADD" w14:paraId="05AC07BE" w14:textId="77777777" w:rsidTr="003B1ADD">
        <w:trPr>
          <w:trHeight w:val="300"/>
        </w:trPr>
        <w:tc>
          <w:tcPr>
            <w:tcW w:w="4452" w:type="dxa"/>
          </w:tcPr>
          <w:p w14:paraId="62DE38AC" w14:textId="53BA2E2A" w:rsidR="7FA13C83" w:rsidRPr="003B1ADD" w:rsidRDefault="7937A339" w:rsidP="51AFBD91">
            <w:pPr>
              <w:spacing w:line="259" w:lineRule="auto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4. Bloqueo de ventiladores antes de soplar el equipo.</w:t>
            </w:r>
          </w:p>
        </w:tc>
        <w:tc>
          <w:tcPr>
            <w:tcW w:w="650" w:type="dxa"/>
          </w:tcPr>
          <w:p w14:paraId="7FC0F5BC" w14:textId="59207F82" w:rsidR="5A1D6084" w:rsidRPr="003B1ADD" w:rsidRDefault="5A1D6084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8E9D66D" wp14:editId="755AD57C">
                  <wp:extent cx="190500" cy="152400"/>
                  <wp:effectExtent l="0" t="0" r="0" b="0"/>
                  <wp:docPr id="1150403994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22" w:type="dxa"/>
          </w:tcPr>
          <w:p w14:paraId="0C240951" w14:textId="4CE8E91B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11. Limpieza de monitor y cables          </w:t>
            </w:r>
          </w:p>
        </w:tc>
        <w:tc>
          <w:tcPr>
            <w:tcW w:w="666" w:type="dxa"/>
          </w:tcPr>
          <w:p w14:paraId="255BA039" w14:textId="50AB33AE" w:rsidR="131D4633" w:rsidRPr="003B1ADD" w:rsidRDefault="131D463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1F1762DB" wp14:editId="0DA11918">
                  <wp:extent cx="190500" cy="152400"/>
                  <wp:effectExtent l="0" t="0" r="0" b="0"/>
                  <wp:docPr id="2065356499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7FA13C83" w:rsidRPr="003B1ADD" w14:paraId="11F68A5A" w14:textId="77777777" w:rsidTr="003B1ADD">
        <w:trPr>
          <w:trHeight w:val="300"/>
        </w:trPr>
        <w:tc>
          <w:tcPr>
            <w:tcW w:w="4452" w:type="dxa"/>
          </w:tcPr>
          <w:p w14:paraId="303A8044" w14:textId="6BB8DB69" w:rsidR="7FA13C83" w:rsidRPr="003B1ADD" w:rsidRDefault="0F177E04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5. Soplado del equipo</w:t>
            </w:r>
            <w:r w:rsidR="7FA13C83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                      </w:t>
            </w:r>
          </w:p>
          <w:p w14:paraId="38AE9019" w14:textId="6F15D8DA" w:rsidR="7FA13C83" w:rsidRPr="003B1ADD" w:rsidRDefault="7FA13C8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650" w:type="dxa"/>
          </w:tcPr>
          <w:p w14:paraId="3669A8DC" w14:textId="10A114E9" w:rsidR="23D9AF63" w:rsidRPr="003B1ADD" w:rsidRDefault="23D9AF6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2EC0795F" wp14:editId="2CE742A7">
                  <wp:extent cx="190500" cy="152400"/>
                  <wp:effectExtent l="0" t="0" r="0" b="0"/>
                  <wp:docPr id="1846375747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22" w:type="dxa"/>
          </w:tcPr>
          <w:p w14:paraId="15756134" w14:textId="5DBEB623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12. Pruebas de funcionamiento            </w:t>
            </w:r>
          </w:p>
        </w:tc>
        <w:tc>
          <w:tcPr>
            <w:tcW w:w="666" w:type="dxa"/>
          </w:tcPr>
          <w:p w14:paraId="69A28D2F" w14:textId="0E189AB9" w:rsidR="4FA7C939" w:rsidRPr="003B1ADD" w:rsidRDefault="4FA7C939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758C9B23" wp14:editId="65F67434">
                  <wp:extent cx="190500" cy="152400"/>
                  <wp:effectExtent l="0" t="0" r="0" b="0"/>
                  <wp:docPr id="1231589795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7FA13C83" w:rsidRPr="003B1ADD" w14:paraId="30D12287" w14:textId="77777777" w:rsidTr="003B1ADD">
        <w:tc>
          <w:tcPr>
            <w:tcW w:w="4452" w:type="dxa"/>
          </w:tcPr>
          <w:p w14:paraId="6D37222F" w14:textId="02093D4D" w:rsidR="7FA13C83" w:rsidRPr="003B1ADD" w:rsidRDefault="7DABF075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6.  Uso de mañilla de estática</w:t>
            </w:r>
          </w:p>
          <w:p w14:paraId="33C2D410" w14:textId="777F5658" w:rsidR="7FA13C83" w:rsidRPr="003B1ADD" w:rsidRDefault="7FA13C8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650" w:type="dxa"/>
          </w:tcPr>
          <w:p w14:paraId="227348CA" w14:textId="38A5446A" w:rsidR="6452DC78" w:rsidRPr="003B1ADD" w:rsidRDefault="6452DC78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75487044" wp14:editId="74A63141">
                  <wp:extent cx="190500" cy="152400"/>
                  <wp:effectExtent l="0" t="0" r="0" b="0"/>
                  <wp:docPr id="2111048181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22" w:type="dxa"/>
          </w:tcPr>
          <w:p w14:paraId="3B7C7DB6" w14:textId="592BA913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13. Instalar y asegurar el equipo en su sitio de trabajo  </w:t>
            </w:r>
          </w:p>
        </w:tc>
        <w:tc>
          <w:tcPr>
            <w:tcW w:w="666" w:type="dxa"/>
          </w:tcPr>
          <w:p w14:paraId="061D1D3A" w14:textId="028539FB" w:rsidR="29E95996" w:rsidRPr="003B1ADD" w:rsidRDefault="29E95996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7BDC7AEF" wp14:editId="62DB5B22">
                  <wp:extent cx="190500" cy="152400"/>
                  <wp:effectExtent l="0" t="0" r="0" b="0"/>
                  <wp:docPr id="942322481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7FA13C83" w:rsidRPr="003B1ADD" w14:paraId="179EBE89" w14:textId="77777777" w:rsidTr="003B1ADD">
        <w:tc>
          <w:tcPr>
            <w:tcW w:w="4452" w:type="dxa"/>
          </w:tcPr>
          <w:p w14:paraId="1C699452" w14:textId="1C03F03A" w:rsidR="3CB4E4F1" w:rsidRPr="003B1ADD" w:rsidRDefault="4E6E1BA7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7. Colocar limpiador de contactos dieléctrico en el chasis.</w:t>
            </w:r>
          </w:p>
        </w:tc>
        <w:tc>
          <w:tcPr>
            <w:tcW w:w="650" w:type="dxa"/>
          </w:tcPr>
          <w:p w14:paraId="30750A50" w14:textId="2136B013" w:rsidR="05B29BB0" w:rsidRPr="003B1ADD" w:rsidRDefault="05B29BB0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8371E4B" wp14:editId="6A1E0B38">
                  <wp:extent cx="190500" cy="152400"/>
                  <wp:effectExtent l="0" t="0" r="0" b="0"/>
                  <wp:docPr id="796811095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22" w:type="dxa"/>
          </w:tcPr>
          <w:p w14:paraId="5688F4C5" w14:textId="6F78A834" w:rsidR="51AFBD91" w:rsidRPr="003B1ADD" w:rsidRDefault="51AFBD91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14. Entrega de equipo a usuario, restauración backup en caso de ser necesario</w:t>
            </w:r>
          </w:p>
        </w:tc>
        <w:tc>
          <w:tcPr>
            <w:tcW w:w="666" w:type="dxa"/>
          </w:tcPr>
          <w:p w14:paraId="039478C8" w14:textId="66095D24" w:rsidR="406A1FF2" w:rsidRPr="003B1ADD" w:rsidRDefault="406A1FF2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96B0933" wp14:editId="7812BDF6">
                  <wp:extent cx="190500" cy="152400"/>
                  <wp:effectExtent l="0" t="0" r="0" b="0"/>
                  <wp:docPr id="1020423649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52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E159456" w14:textId="4F99EF6B" w:rsidR="7FA13C83" w:rsidRPr="003B1ADD" w:rsidRDefault="7FA13C83" w:rsidP="7FA13C83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Theme="minorHAnsi" w:hAnsiTheme="minorHAnsi" w:cstheme="minorHAnsi"/>
          <w:sz w:val="22"/>
          <w:szCs w:val="22"/>
        </w:rPr>
      </w:pPr>
    </w:p>
    <w:p w14:paraId="025F40F5" w14:textId="703F4509" w:rsidR="7FA13C83" w:rsidRPr="003B1ADD" w:rsidRDefault="7FA13C83" w:rsidP="7FA13C83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Theme="minorHAnsi" w:hAnsiTheme="minorHAnsi" w:cstheme="minorHAnsi"/>
          <w:sz w:val="22"/>
          <w:szCs w:val="22"/>
        </w:rPr>
      </w:pPr>
    </w:p>
    <w:p w14:paraId="7D0EE213" w14:textId="4CE5BD95" w:rsidR="51AFBD91" w:rsidRPr="003B1ADD" w:rsidRDefault="51AFBD91" w:rsidP="51AFBD91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Theme="minorHAnsi" w:hAnsiTheme="minorHAnsi" w:cstheme="minorHAnsi"/>
          <w:sz w:val="22"/>
          <w:szCs w:val="22"/>
        </w:rPr>
      </w:pPr>
    </w:p>
    <w:p w14:paraId="4CA68D27" w14:textId="5D1296B7" w:rsidR="51AFBD91" w:rsidRPr="003B1ADD" w:rsidRDefault="51AFBD91" w:rsidP="51AFBD91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Theme="minorHAnsi" w:hAnsiTheme="minorHAnsi" w:cstheme="minorHAnsi"/>
          <w:sz w:val="22"/>
          <w:szCs w:val="22"/>
        </w:rPr>
      </w:pPr>
    </w:p>
    <w:tbl>
      <w:tblPr>
        <w:tblW w:w="10032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6"/>
        <w:gridCol w:w="2537"/>
        <w:gridCol w:w="456"/>
        <w:gridCol w:w="2602"/>
        <w:gridCol w:w="456"/>
        <w:gridCol w:w="3525"/>
      </w:tblGrid>
      <w:tr w:rsidR="7FA13C83" w:rsidRPr="003B1ADD" w14:paraId="4FC6E4B9" w14:textId="77777777" w:rsidTr="003B1ADD">
        <w:trPr>
          <w:trHeight w:val="227"/>
        </w:trPr>
        <w:tc>
          <w:tcPr>
            <w:tcW w:w="10032" w:type="dxa"/>
            <w:gridSpan w:val="6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D50045C" w14:textId="0B8C5BB1" w:rsidR="42DAF364" w:rsidRPr="003B1ADD" w:rsidRDefault="1775DE45" w:rsidP="7FA13C83">
            <w:pPr>
              <w:pStyle w:val="Titulo"/>
              <w:keepNext w:val="0"/>
              <w:rPr>
                <w:rFonts w:asciiTheme="minorHAnsi" w:hAnsiTheme="minorHAnsi" w:cstheme="minorHAnsi"/>
                <w:szCs w:val="22"/>
              </w:rPr>
            </w:pPr>
            <w:r w:rsidRPr="003B1ADD">
              <w:rPr>
                <w:rFonts w:asciiTheme="minorHAnsi" w:hAnsiTheme="minorHAnsi" w:cstheme="minorHAnsi"/>
                <w:szCs w:val="22"/>
              </w:rPr>
              <w:t>5.</w:t>
            </w:r>
            <w:r w:rsidR="7FA13C83" w:rsidRPr="003B1ADD">
              <w:rPr>
                <w:rFonts w:asciiTheme="minorHAnsi" w:hAnsiTheme="minorHAnsi" w:cstheme="minorHAnsi"/>
                <w:color w:val="FF0000"/>
                <w:szCs w:val="22"/>
              </w:rPr>
              <w:t xml:space="preserve"> </w:t>
            </w:r>
            <w:r w:rsidR="7FA13C83" w:rsidRPr="003B1ADD">
              <w:rPr>
                <w:rFonts w:asciiTheme="minorHAnsi" w:hAnsiTheme="minorHAnsi" w:cstheme="minorHAnsi"/>
                <w:szCs w:val="22"/>
              </w:rPr>
              <w:t>V</w:t>
            </w:r>
            <w:r w:rsidR="398C8722" w:rsidRPr="003B1ADD">
              <w:rPr>
                <w:rFonts w:asciiTheme="minorHAnsi" w:hAnsiTheme="minorHAnsi" w:cstheme="minorHAnsi"/>
                <w:szCs w:val="22"/>
              </w:rPr>
              <w:t>erificación de</w:t>
            </w:r>
            <w:r w:rsidR="0980F0DB" w:rsidRPr="003B1ADD">
              <w:rPr>
                <w:rFonts w:asciiTheme="minorHAnsi" w:hAnsiTheme="minorHAnsi" w:cstheme="minorHAnsi"/>
                <w:szCs w:val="22"/>
              </w:rPr>
              <w:t xml:space="preserve"> funcionalidad </w:t>
            </w:r>
            <w:r w:rsidR="75363247" w:rsidRPr="003B1ADD">
              <w:rPr>
                <w:rFonts w:asciiTheme="minorHAnsi" w:hAnsiTheme="minorHAnsi" w:cstheme="minorHAnsi"/>
                <w:szCs w:val="22"/>
              </w:rPr>
              <w:t>de dispositivos internos y externos</w:t>
            </w:r>
          </w:p>
        </w:tc>
      </w:tr>
      <w:tr w:rsidR="7FA13C83" w:rsidRPr="003B1ADD" w14:paraId="0356E409" w14:textId="77777777" w:rsidTr="003B1ADD">
        <w:trPr>
          <w:trHeight w:val="309"/>
        </w:trPr>
        <w:tc>
          <w:tcPr>
            <w:tcW w:w="456" w:type="dxa"/>
            <w:shd w:val="clear" w:color="auto" w:fill="FFFFFF" w:themeFill="background1"/>
            <w:vAlign w:val="center"/>
          </w:tcPr>
          <w:p w14:paraId="1E50CCB4" w14:textId="77777777" w:rsidR="7FA13C83" w:rsidRPr="003B1ADD" w:rsidRDefault="7FA13C83" w:rsidP="7FA13C83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1B0D30AF" wp14:editId="0D7C9FF0">
                  <wp:extent cx="152400" cy="121920"/>
                  <wp:effectExtent l="0" t="0" r="0" b="0"/>
                  <wp:docPr id="1470992445" name="Imagen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5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37" w:type="dxa"/>
            <w:shd w:val="clear" w:color="auto" w:fill="FFFFFF" w:themeFill="background1"/>
            <w:vAlign w:val="center"/>
          </w:tcPr>
          <w:p w14:paraId="1CC727A4" w14:textId="1FB540A9" w:rsidR="3E6AC722" w:rsidRPr="003B1ADD" w:rsidRDefault="72709848" w:rsidP="1E02C974">
            <w:pPr>
              <w:spacing w:line="259" w:lineRule="auto"/>
              <w:rPr>
                <w:rFonts w:asciiTheme="minorHAnsi" w:hAnsiTheme="minorHAnsi" w:cstheme="minorHAnsi"/>
                <w:sz w:val="22"/>
                <w:szCs w:val="22"/>
                <w:lang w:val="en-GB"/>
              </w:rPr>
            </w:pPr>
            <w:bookmarkStart w:id="1" w:name="_Int_4Sms3aFJ"/>
            <w:r w:rsidRPr="003B1ADD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Ventilador</w:t>
            </w:r>
            <w:bookmarkEnd w:id="1"/>
          </w:p>
        </w:tc>
        <w:tc>
          <w:tcPr>
            <w:tcW w:w="456" w:type="dxa"/>
            <w:shd w:val="clear" w:color="auto" w:fill="FFFFFF" w:themeFill="background1"/>
            <w:vAlign w:val="center"/>
          </w:tcPr>
          <w:p w14:paraId="4F92A68F" w14:textId="77777777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  <w:lang w:val="en-GB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5F9A300E" wp14:editId="5A154790">
                  <wp:extent cx="152400" cy="121920"/>
                  <wp:effectExtent l="0" t="0" r="0" b="0"/>
                  <wp:docPr id="1879941489" name="Imagen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1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02" w:type="dxa"/>
            <w:shd w:val="clear" w:color="auto" w:fill="FFFFFF" w:themeFill="background1"/>
            <w:vAlign w:val="center"/>
          </w:tcPr>
          <w:p w14:paraId="0C97CAC0" w14:textId="5B043326" w:rsidR="7FA13C83" w:rsidRPr="003B1ADD" w:rsidRDefault="59D46918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M</w:t>
            </w:r>
            <w:r w:rsidR="3A32497B" w:rsidRPr="003B1ADD">
              <w:rPr>
                <w:rFonts w:asciiTheme="minorHAnsi" w:hAnsiTheme="minorHAnsi" w:cstheme="minorHAnsi"/>
                <w:sz w:val="22"/>
                <w:szCs w:val="22"/>
              </w:rPr>
              <w:t>emoria RAM</w:t>
            </w:r>
          </w:p>
        </w:tc>
        <w:tc>
          <w:tcPr>
            <w:tcW w:w="456" w:type="dxa"/>
            <w:shd w:val="clear" w:color="auto" w:fill="FFFFFF" w:themeFill="background1"/>
            <w:vAlign w:val="center"/>
          </w:tcPr>
          <w:p w14:paraId="4835A9A4" w14:textId="77777777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  <w:lang w:val="en-GB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D341C66" wp14:editId="1BE62E7E">
                  <wp:extent cx="152400" cy="121920"/>
                  <wp:effectExtent l="0" t="0" r="0" b="0"/>
                  <wp:docPr id="1918219538" name="Imagen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1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25" w:type="dxa"/>
            <w:shd w:val="clear" w:color="auto" w:fill="FFFFFF" w:themeFill="background1"/>
            <w:vAlign w:val="center"/>
          </w:tcPr>
          <w:p w14:paraId="27BAB450" w14:textId="3DC92208" w:rsidR="7FA13C83" w:rsidRPr="003B1ADD" w:rsidRDefault="349D1DAC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Condensadores</w:t>
            </w:r>
          </w:p>
        </w:tc>
      </w:tr>
      <w:tr w:rsidR="7FA13C83" w:rsidRPr="003B1ADD" w14:paraId="49C8BE0D" w14:textId="77777777" w:rsidTr="003B1ADD">
        <w:trPr>
          <w:trHeight w:val="271"/>
        </w:trPr>
        <w:tc>
          <w:tcPr>
            <w:tcW w:w="456" w:type="dxa"/>
            <w:shd w:val="clear" w:color="auto" w:fill="FFFFFF" w:themeFill="background1"/>
            <w:vAlign w:val="center"/>
          </w:tcPr>
          <w:p w14:paraId="6DAA2646" w14:textId="77777777" w:rsidR="7FA13C83" w:rsidRPr="003B1ADD" w:rsidRDefault="7FA13C83" w:rsidP="7FA13C83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3ED11AC9" wp14:editId="013A071E">
                  <wp:extent cx="152400" cy="121920"/>
                  <wp:effectExtent l="0" t="0" r="0" b="0"/>
                  <wp:docPr id="1019528300" name="Imagen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6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37" w:type="dxa"/>
            <w:shd w:val="clear" w:color="auto" w:fill="FFFFFF" w:themeFill="background1"/>
            <w:vAlign w:val="center"/>
          </w:tcPr>
          <w:p w14:paraId="62A6F403" w14:textId="0BC44470" w:rsidR="76A915EF" w:rsidRPr="003B1ADD" w:rsidRDefault="0A5CCB3C" w:rsidP="51AFBD91">
            <w:pPr>
              <w:rPr>
                <w:rFonts w:asciiTheme="minorHAnsi" w:hAnsiTheme="minorHAnsi" w:cstheme="minorHAnsi"/>
                <w:sz w:val="22"/>
                <w:szCs w:val="22"/>
                <w:lang w:val="en-GB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 xml:space="preserve">Tarjeta de </w:t>
            </w:r>
            <w:r w:rsidR="4901B06D" w:rsidRPr="003B1ADD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red</w:t>
            </w:r>
            <w:r w:rsidRPr="003B1ADD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 xml:space="preserve"> LAN</w:t>
            </w:r>
          </w:p>
          <w:p w14:paraId="6476D400" w14:textId="48785781" w:rsidR="76A915EF" w:rsidRPr="003B1ADD" w:rsidRDefault="76A915EF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456" w:type="dxa"/>
            <w:shd w:val="clear" w:color="auto" w:fill="FFFFFF" w:themeFill="background1"/>
            <w:vAlign w:val="center"/>
          </w:tcPr>
          <w:p w14:paraId="6B85B088" w14:textId="77777777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3E5C38E" wp14:editId="3C110EBC">
                  <wp:extent cx="152400" cy="121920"/>
                  <wp:effectExtent l="0" t="0" r="0" b="0"/>
                  <wp:docPr id="1222416073" name="Imagen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3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02" w:type="dxa"/>
            <w:shd w:val="clear" w:color="auto" w:fill="FFFFFF" w:themeFill="background1"/>
            <w:vAlign w:val="center"/>
          </w:tcPr>
          <w:p w14:paraId="245BB0FF" w14:textId="6D40BE4D" w:rsidR="7FA13C83" w:rsidRPr="003B1ADD" w:rsidRDefault="59D46918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D</w:t>
            </w:r>
            <w:r w:rsidR="63BEA078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isco </w:t>
            </w:r>
            <w:r w:rsidR="50A30D19" w:rsidRPr="003B1ADD">
              <w:rPr>
                <w:rFonts w:asciiTheme="minorHAnsi" w:hAnsiTheme="minorHAnsi" w:cstheme="minorHAnsi"/>
                <w:sz w:val="22"/>
                <w:szCs w:val="22"/>
              </w:rPr>
              <w:t>d</w:t>
            </w:r>
            <w:r w:rsidR="63BEA078" w:rsidRPr="003B1ADD">
              <w:rPr>
                <w:rFonts w:asciiTheme="minorHAnsi" w:hAnsiTheme="minorHAnsi" w:cstheme="minorHAnsi"/>
                <w:sz w:val="22"/>
                <w:szCs w:val="22"/>
              </w:rPr>
              <w:t>uro</w:t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</w:t>
            </w:r>
          </w:p>
        </w:tc>
        <w:tc>
          <w:tcPr>
            <w:tcW w:w="456" w:type="dxa"/>
            <w:shd w:val="clear" w:color="auto" w:fill="FFFFFF" w:themeFill="background1"/>
            <w:vAlign w:val="center"/>
          </w:tcPr>
          <w:p w14:paraId="45DD80CF" w14:textId="77777777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039BF19F" wp14:editId="28E98EF6">
                  <wp:extent cx="152400" cy="121920"/>
                  <wp:effectExtent l="0" t="0" r="0" b="0"/>
                  <wp:docPr id="1132425875" name="Imagen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4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25" w:type="dxa"/>
            <w:shd w:val="clear" w:color="auto" w:fill="FFFFFF" w:themeFill="background1"/>
            <w:vAlign w:val="center"/>
          </w:tcPr>
          <w:p w14:paraId="767F00F4" w14:textId="1153C3C3" w:rsidR="2982023F" w:rsidRPr="003B1ADD" w:rsidRDefault="17898145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Cable de potencia</w:t>
            </w:r>
          </w:p>
        </w:tc>
      </w:tr>
      <w:tr w:rsidR="7FA13C83" w:rsidRPr="003B1ADD" w14:paraId="11D6C2EA" w14:textId="77777777" w:rsidTr="003B1ADD">
        <w:trPr>
          <w:trHeight w:val="600"/>
        </w:trPr>
        <w:tc>
          <w:tcPr>
            <w:tcW w:w="456" w:type="dxa"/>
            <w:shd w:val="clear" w:color="auto" w:fill="FFFFFF" w:themeFill="background1"/>
          </w:tcPr>
          <w:p w14:paraId="12FB69E3" w14:textId="77777777" w:rsidR="7FA13C83" w:rsidRPr="003B1ADD" w:rsidRDefault="7FA13C83" w:rsidP="7FA13C83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4BD3DE9A" wp14:editId="78C94CBA">
                  <wp:extent cx="152400" cy="121920"/>
                  <wp:effectExtent l="0" t="0" r="0" b="0"/>
                  <wp:docPr id="1451919377" name="Imagen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7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37" w:type="dxa"/>
            <w:shd w:val="clear" w:color="auto" w:fill="FFFFFF" w:themeFill="background1"/>
            <w:vAlign w:val="center"/>
          </w:tcPr>
          <w:p w14:paraId="6E558A7D" w14:textId="03302DF3" w:rsidR="7FA13C83" w:rsidRPr="003B1ADD" w:rsidRDefault="4EE414AF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Tarjeta de Video</w:t>
            </w:r>
          </w:p>
          <w:p w14:paraId="5A91C236" w14:textId="50060A23" w:rsidR="7FA13C83" w:rsidRPr="003B1ADD" w:rsidRDefault="7FA13C83" w:rsidP="51AFBD91">
            <w:pPr>
              <w:rPr>
                <w:rFonts w:asciiTheme="minorHAnsi" w:hAnsiTheme="minorHAnsi" w:cstheme="minorHAnsi"/>
                <w:sz w:val="22"/>
                <w:szCs w:val="22"/>
                <w:lang w:val="en-GB"/>
              </w:rPr>
            </w:pPr>
          </w:p>
        </w:tc>
        <w:tc>
          <w:tcPr>
            <w:tcW w:w="456" w:type="dxa"/>
            <w:shd w:val="clear" w:color="auto" w:fill="FFFFFF" w:themeFill="background1"/>
            <w:vAlign w:val="center"/>
          </w:tcPr>
          <w:p w14:paraId="00E2E31E" w14:textId="77777777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5A1313C2" wp14:editId="2435131F">
                  <wp:extent cx="152400" cy="121920"/>
                  <wp:effectExtent l="0" t="0" r="0" b="0"/>
                  <wp:docPr id="422749171" name="Imagen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4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02" w:type="dxa"/>
            <w:shd w:val="clear" w:color="auto" w:fill="FFFFFF" w:themeFill="background1"/>
            <w:vAlign w:val="center"/>
          </w:tcPr>
          <w:p w14:paraId="2A65737A" w14:textId="74D6EFDD" w:rsidR="7FA13C83" w:rsidRPr="003B1ADD" w:rsidRDefault="7F710896" w:rsidP="51AFBD91">
            <w:pPr>
              <w:spacing w:line="259" w:lineRule="auto"/>
              <w:rPr>
                <w:rFonts w:asciiTheme="minorHAnsi" w:hAnsiTheme="minorHAnsi" w:cstheme="minorHAnsi"/>
                <w:color w:val="FF0000"/>
                <w:sz w:val="22"/>
                <w:szCs w:val="22"/>
                <w:lang w:val="en-GB"/>
              </w:rPr>
            </w:pPr>
            <w:r w:rsidRPr="003B1ADD">
              <w:rPr>
                <w:rFonts w:asciiTheme="minorHAnsi" w:hAnsiTheme="minorHAnsi" w:cstheme="minorHAnsi"/>
                <w:color w:val="FF0000"/>
                <w:sz w:val="22"/>
                <w:szCs w:val="22"/>
                <w:lang w:val="en-GB"/>
              </w:rPr>
              <w:t xml:space="preserve"> </w:t>
            </w:r>
            <w:r w:rsidR="2935DD8C" w:rsidRPr="003B1ADD">
              <w:rPr>
                <w:rFonts w:asciiTheme="minorHAnsi" w:hAnsiTheme="minorHAnsi" w:cstheme="minorHAnsi"/>
                <w:sz w:val="22"/>
                <w:szCs w:val="22"/>
              </w:rPr>
              <w:t>Entrada /salida audio</w:t>
            </w:r>
          </w:p>
          <w:p w14:paraId="3181DC3B" w14:textId="1929F48B" w:rsidR="7FA13C83" w:rsidRPr="003B1ADD" w:rsidRDefault="7FA13C83" w:rsidP="51AFBD91">
            <w:pPr>
              <w:rPr>
                <w:rFonts w:asciiTheme="minorHAnsi" w:hAnsiTheme="minorHAnsi" w:cstheme="minorHAnsi"/>
                <w:color w:val="FF0000"/>
                <w:sz w:val="22"/>
                <w:szCs w:val="22"/>
                <w:lang w:val="en-GB"/>
              </w:rPr>
            </w:pPr>
          </w:p>
        </w:tc>
        <w:tc>
          <w:tcPr>
            <w:tcW w:w="456" w:type="dxa"/>
            <w:shd w:val="clear" w:color="auto" w:fill="FFFFFF" w:themeFill="background1"/>
            <w:vAlign w:val="center"/>
          </w:tcPr>
          <w:p w14:paraId="4040AC35" w14:textId="77777777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46E58A5B" wp14:editId="3ED54DAF">
                  <wp:extent cx="152400" cy="121920"/>
                  <wp:effectExtent l="0" t="0" r="0" b="0"/>
                  <wp:docPr id="1061480869" name="Imagen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5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25" w:type="dxa"/>
            <w:shd w:val="clear" w:color="auto" w:fill="FFFFFF" w:themeFill="background1"/>
            <w:vAlign w:val="center"/>
          </w:tcPr>
          <w:p w14:paraId="5F135B3A" w14:textId="683FE3AB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1B9D389E" w14:textId="022C2C4B" w:rsidR="2EBAB96A" w:rsidRPr="003B1ADD" w:rsidRDefault="2EBAB96A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Cable de Video</w:t>
            </w:r>
          </w:p>
        </w:tc>
      </w:tr>
      <w:tr w:rsidR="7FA13C83" w:rsidRPr="003B1ADD" w14:paraId="338040FA" w14:textId="77777777" w:rsidTr="003B1ADD">
        <w:trPr>
          <w:trHeight w:val="270"/>
        </w:trPr>
        <w:tc>
          <w:tcPr>
            <w:tcW w:w="456" w:type="dxa"/>
            <w:shd w:val="clear" w:color="auto" w:fill="FFFFFF" w:themeFill="background1"/>
          </w:tcPr>
          <w:p w14:paraId="77DD5A89" w14:textId="77777777" w:rsidR="7FA13C83" w:rsidRPr="003B1ADD" w:rsidRDefault="7FA13C83" w:rsidP="7FA13C83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00785B20" wp14:editId="750F3709">
                  <wp:extent cx="152400" cy="121920"/>
                  <wp:effectExtent l="0" t="0" r="0" b="0"/>
                  <wp:docPr id="1514097988" name="Imagen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8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37" w:type="dxa"/>
            <w:shd w:val="clear" w:color="auto" w:fill="FFFFFF" w:themeFill="background1"/>
            <w:vAlign w:val="center"/>
          </w:tcPr>
          <w:p w14:paraId="33F7854B" w14:textId="400085B8" w:rsidR="7FA13C83" w:rsidRPr="003B1ADD" w:rsidRDefault="2A0AC351" w:rsidP="51AFBD91">
            <w:pPr>
              <w:rPr>
                <w:rFonts w:asciiTheme="minorHAnsi" w:hAnsiTheme="minorHAnsi" w:cstheme="minorHAnsi"/>
                <w:sz w:val="22"/>
                <w:szCs w:val="22"/>
                <w:lang w:val="en-GB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Tarjeta de sonido</w:t>
            </w:r>
          </w:p>
          <w:p w14:paraId="1F35A251" w14:textId="6C93246F" w:rsidR="7FA13C83" w:rsidRPr="003B1ADD" w:rsidRDefault="7FA13C8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45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EA5FFFB" w14:textId="77777777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  <w:lang w:val="en-GB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5419831B" wp14:editId="71EBD4F7">
                  <wp:extent cx="152400" cy="121920"/>
                  <wp:effectExtent l="0" t="0" r="0" b="0"/>
                  <wp:docPr id="1560052862" name="Imagen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6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80C5A7C" w14:textId="62825574" w:rsidR="3DEDC55E" w:rsidRPr="003B1ADD" w:rsidRDefault="52ED319E" w:rsidP="51AFBD91">
            <w:pPr>
              <w:spacing w:line="259" w:lineRule="auto"/>
              <w:rPr>
                <w:rFonts w:asciiTheme="minorHAnsi" w:hAnsiTheme="minorHAnsi" w:cstheme="minorHAnsi"/>
                <w:sz w:val="22"/>
                <w:szCs w:val="22"/>
                <w:lang w:val="en-GB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M</w:t>
            </w:r>
            <w:r w:rsidR="195DF831" w:rsidRPr="003B1ADD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ouse</w:t>
            </w:r>
          </w:p>
          <w:p w14:paraId="18F5042A" w14:textId="06679064" w:rsidR="3DEDC55E" w:rsidRPr="003B1ADD" w:rsidRDefault="3DEDC55E" w:rsidP="51AFBD91">
            <w:pPr>
              <w:spacing w:line="259" w:lineRule="auto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45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745F8CC" w14:textId="26992044" w:rsidR="7FA13C83" w:rsidRPr="003B1ADD" w:rsidRDefault="6CEFC68A" w:rsidP="51AFBD91">
            <w:pPr>
              <w:rPr>
                <w:rFonts w:asciiTheme="minorHAnsi" w:hAnsiTheme="minorHAnsi" w:cstheme="minorHAnsi"/>
                <w:sz w:val="22"/>
                <w:szCs w:val="22"/>
                <w:lang w:val="en-GB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5452FD76" wp14:editId="6F97A859">
                  <wp:extent cx="142875" cy="114300"/>
                  <wp:effectExtent l="0" t="0" r="0" b="0"/>
                  <wp:docPr id="452296745" name="Imagen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5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14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25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6CDFC13" w14:textId="2C98B7FC" w:rsidR="1C460CCD" w:rsidRPr="003B1ADD" w:rsidRDefault="6CEFC68A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Cable de Red </w:t>
            </w:r>
          </w:p>
        </w:tc>
      </w:tr>
      <w:tr w:rsidR="7FA13C83" w:rsidRPr="003B1ADD" w14:paraId="6B5CCB0A" w14:textId="77777777" w:rsidTr="003B1ADD">
        <w:trPr>
          <w:trHeight w:val="289"/>
        </w:trPr>
        <w:tc>
          <w:tcPr>
            <w:tcW w:w="456" w:type="dxa"/>
            <w:shd w:val="clear" w:color="auto" w:fill="FFFFFF" w:themeFill="background1"/>
          </w:tcPr>
          <w:p w14:paraId="1D0AE159" w14:textId="77777777" w:rsidR="7FA13C83" w:rsidRPr="003B1ADD" w:rsidRDefault="7FA13C83" w:rsidP="7FA13C83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074DDE56" wp14:editId="461C694A">
                  <wp:extent cx="152400" cy="121920"/>
                  <wp:effectExtent l="0" t="0" r="0" b="0"/>
                  <wp:docPr id="1150867430" name="Imagen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9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37" w:type="dxa"/>
            <w:shd w:val="clear" w:color="auto" w:fill="FFFFFF" w:themeFill="background1"/>
            <w:vAlign w:val="center"/>
          </w:tcPr>
          <w:p w14:paraId="5A90D3E6" w14:textId="44609D49" w:rsidR="7FA13C83" w:rsidRPr="003B1ADD" w:rsidRDefault="517A7DF9" w:rsidP="51AFBD91">
            <w:pPr>
              <w:rPr>
                <w:rFonts w:asciiTheme="minorHAnsi" w:hAnsiTheme="minorHAnsi" w:cstheme="minorHAnsi"/>
                <w:sz w:val="22"/>
                <w:szCs w:val="22"/>
                <w:lang w:val="en-GB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CD-ROM     </w:t>
            </w:r>
          </w:p>
        </w:tc>
        <w:tc>
          <w:tcPr>
            <w:tcW w:w="45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4F2B79F" w14:textId="77777777" w:rsidR="7FA13C83" w:rsidRPr="003B1ADD" w:rsidRDefault="7FA13C83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3BDE779B" wp14:editId="20E09763">
                  <wp:extent cx="152400" cy="121920"/>
                  <wp:effectExtent l="0" t="0" r="0" b="0"/>
                  <wp:docPr id="1601046380" name="Imagen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0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4B5C08AB" w14:textId="5FE1020D" w:rsidR="7FA13C83" w:rsidRPr="003B1ADD" w:rsidRDefault="65FB2F9B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T</w:t>
            </w:r>
            <w:r w:rsidR="53F4E0F9" w:rsidRPr="003B1ADD">
              <w:rPr>
                <w:rFonts w:asciiTheme="minorHAnsi" w:hAnsiTheme="minorHAnsi" w:cstheme="minorHAnsi"/>
                <w:sz w:val="22"/>
                <w:szCs w:val="22"/>
              </w:rPr>
              <w:t>eclado</w:t>
            </w:r>
          </w:p>
          <w:p w14:paraId="19870875" w14:textId="317D0D18" w:rsidR="7FA13C83" w:rsidRPr="003B1ADD" w:rsidRDefault="7FA13C83" w:rsidP="51AFBD91">
            <w:pPr>
              <w:rPr>
                <w:rFonts w:asciiTheme="minorHAnsi" w:hAnsiTheme="minorHAnsi" w:cstheme="minorHAnsi"/>
                <w:color w:val="FF0000"/>
                <w:sz w:val="22"/>
                <w:szCs w:val="22"/>
              </w:rPr>
            </w:pPr>
          </w:p>
        </w:tc>
        <w:tc>
          <w:tcPr>
            <w:tcW w:w="45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4A49B740" w14:textId="584FE232" w:rsidR="464B7AD0" w:rsidRPr="003B1ADD" w:rsidRDefault="464B7AD0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1031AEF0" wp14:editId="21591F55">
                  <wp:extent cx="142875" cy="114300"/>
                  <wp:effectExtent l="0" t="0" r="0" b="0"/>
                  <wp:docPr id="2004965354" name="Imagen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5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14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25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40745025" w14:textId="1BFC6B51" w:rsidR="464B7AD0" w:rsidRPr="003B1ADD" w:rsidRDefault="464B7AD0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Tarjeta WIFI (tipo)</w:t>
            </w:r>
          </w:p>
        </w:tc>
      </w:tr>
    </w:tbl>
    <w:p w14:paraId="1BDA977E" w14:textId="0C3040C1" w:rsidR="00CA229A" w:rsidRPr="003B1ADD" w:rsidRDefault="00CA229A" w:rsidP="51AFBD91">
      <w:pPr>
        <w:rPr>
          <w:rFonts w:asciiTheme="minorHAnsi" w:hAnsiTheme="minorHAnsi" w:cstheme="minorHAnsi"/>
          <w:sz w:val="22"/>
          <w:szCs w:val="22"/>
        </w:rPr>
      </w:pPr>
    </w:p>
    <w:p w14:paraId="457A1146" w14:textId="1B3BEC31" w:rsidR="51AFBD91" w:rsidRPr="003B1ADD" w:rsidRDefault="51AFBD91" w:rsidP="51AFBD91">
      <w:pPr>
        <w:rPr>
          <w:rFonts w:asciiTheme="minorHAnsi" w:hAnsiTheme="minorHAnsi" w:cstheme="minorHAnsi"/>
          <w:sz w:val="22"/>
          <w:szCs w:val="22"/>
        </w:rPr>
      </w:pPr>
    </w:p>
    <w:p w14:paraId="0E4656F9" w14:textId="66A677AC" w:rsidR="51AFBD91" w:rsidRPr="003B1ADD" w:rsidRDefault="51AFBD91" w:rsidP="51AFBD91">
      <w:pPr>
        <w:rPr>
          <w:rFonts w:asciiTheme="minorHAnsi" w:hAnsiTheme="minorHAnsi" w:cstheme="minorHAnsi"/>
          <w:sz w:val="22"/>
          <w:szCs w:val="22"/>
        </w:rPr>
      </w:pPr>
    </w:p>
    <w:tbl>
      <w:tblPr>
        <w:tblStyle w:val="Tablaconcuadrcula"/>
        <w:tblW w:w="9976" w:type="dxa"/>
        <w:tblInd w:w="70" w:type="dxa"/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68"/>
        <w:gridCol w:w="708"/>
      </w:tblGrid>
      <w:tr w:rsidR="00361CC4" w:rsidRPr="003B1ADD" w14:paraId="135264AD" w14:textId="77777777" w:rsidTr="003B1ADD">
        <w:trPr>
          <w:cantSplit/>
          <w:trHeight w:val="227"/>
        </w:trPr>
        <w:tc>
          <w:tcPr>
            <w:tcW w:w="9976" w:type="dxa"/>
            <w:gridSpan w:val="2"/>
            <w:shd w:val="clear" w:color="auto" w:fill="FFFFFF" w:themeFill="background1"/>
          </w:tcPr>
          <w:p w14:paraId="2BF28E86" w14:textId="153DCD80" w:rsidR="00361CC4" w:rsidRPr="003B1ADD" w:rsidRDefault="5155BC0B" w:rsidP="7FA13C83">
            <w:pPr>
              <w:pStyle w:val="Titulo"/>
              <w:keepNext w:val="0"/>
              <w:rPr>
                <w:rFonts w:asciiTheme="minorHAnsi" w:hAnsiTheme="minorHAnsi" w:cstheme="minorHAnsi"/>
                <w:szCs w:val="22"/>
              </w:rPr>
            </w:pPr>
            <w:r w:rsidRPr="003B1ADD">
              <w:rPr>
                <w:rFonts w:asciiTheme="minorHAnsi" w:hAnsiTheme="minorHAnsi" w:cstheme="minorHAnsi"/>
                <w:szCs w:val="22"/>
              </w:rPr>
              <w:t>6</w:t>
            </w:r>
            <w:r w:rsidR="7BA1806F" w:rsidRPr="003B1ADD">
              <w:rPr>
                <w:rFonts w:asciiTheme="minorHAnsi" w:hAnsiTheme="minorHAnsi" w:cstheme="minorHAnsi"/>
                <w:szCs w:val="22"/>
              </w:rPr>
              <w:t xml:space="preserve">. </w:t>
            </w:r>
            <w:r w:rsidR="4DB51673" w:rsidRPr="003B1ADD">
              <w:rPr>
                <w:rFonts w:asciiTheme="minorHAnsi" w:hAnsiTheme="minorHAnsi" w:cstheme="minorHAnsi"/>
                <w:szCs w:val="22"/>
              </w:rPr>
              <w:t>Revisión del</w:t>
            </w:r>
            <w:r w:rsidR="7BA1806F" w:rsidRPr="003B1ADD">
              <w:rPr>
                <w:rFonts w:asciiTheme="minorHAnsi" w:hAnsiTheme="minorHAnsi" w:cstheme="minorHAnsi"/>
                <w:szCs w:val="22"/>
              </w:rPr>
              <w:t xml:space="preserve"> </w:t>
            </w:r>
            <w:r w:rsidR="43860AD4" w:rsidRPr="003B1ADD">
              <w:rPr>
                <w:rFonts w:asciiTheme="minorHAnsi" w:hAnsiTheme="minorHAnsi" w:cstheme="minorHAnsi"/>
                <w:szCs w:val="22"/>
              </w:rPr>
              <w:t>software</w:t>
            </w:r>
            <w:r w:rsidR="3A19541C" w:rsidRPr="003B1ADD">
              <w:rPr>
                <w:rFonts w:asciiTheme="minorHAnsi" w:hAnsiTheme="minorHAnsi" w:cstheme="minorHAnsi"/>
                <w:szCs w:val="22"/>
              </w:rPr>
              <w:t xml:space="preserve"> </w:t>
            </w:r>
          </w:p>
        </w:tc>
      </w:tr>
      <w:tr w:rsidR="7FA13C83" w:rsidRPr="003B1ADD" w14:paraId="54706D86" w14:textId="77777777" w:rsidTr="003B1ADD">
        <w:trPr>
          <w:cantSplit/>
          <w:trHeight w:val="227"/>
        </w:trPr>
        <w:tc>
          <w:tcPr>
            <w:tcW w:w="9268" w:type="dxa"/>
            <w:shd w:val="clear" w:color="auto" w:fill="FFFFFF" w:themeFill="background1"/>
          </w:tcPr>
          <w:p w14:paraId="5D536E55" w14:textId="2D4B54D4" w:rsidR="6BC11240" w:rsidRPr="003B1ADD" w:rsidRDefault="1BB86105" w:rsidP="7FA13C8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1</w:t>
            </w:r>
            <w:r w:rsidR="064F3309" w:rsidRPr="003B1AD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29D1F7F5" w:rsidRPr="003B1ADD">
              <w:rPr>
                <w:rFonts w:asciiTheme="minorHAnsi" w:hAnsiTheme="minorHAnsi" w:cstheme="minorHAnsi"/>
                <w:sz w:val="22"/>
                <w:szCs w:val="22"/>
              </w:rPr>
              <w:t>Verificación</w:t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de software de seguridad de discos</w:t>
            </w:r>
          </w:p>
        </w:tc>
        <w:tc>
          <w:tcPr>
            <w:tcW w:w="708" w:type="dxa"/>
            <w:shd w:val="clear" w:color="auto" w:fill="FFFFFF" w:themeFill="background1"/>
          </w:tcPr>
          <w:p w14:paraId="5ECE2E33" w14:textId="6D661948" w:rsidR="40164F33" w:rsidRPr="003B1ADD" w:rsidRDefault="40164F33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7E27241C" wp14:editId="4386799C">
                  <wp:extent cx="321469" cy="257175"/>
                  <wp:effectExtent l="0" t="0" r="0" b="0"/>
                  <wp:docPr id="1527872978" name="Imagen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5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469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CC4" w:rsidRPr="003B1ADD" w14:paraId="2A3F9406" w14:textId="77777777" w:rsidTr="003B1ADD">
        <w:trPr>
          <w:cantSplit/>
          <w:trHeight w:val="227"/>
        </w:trPr>
        <w:tc>
          <w:tcPr>
            <w:tcW w:w="9268" w:type="dxa"/>
            <w:shd w:val="clear" w:color="auto" w:fill="FFFFFF" w:themeFill="background1"/>
          </w:tcPr>
          <w:p w14:paraId="52C9FEC4" w14:textId="4B67D82B" w:rsidR="00361CC4" w:rsidRPr="003B1ADD" w:rsidRDefault="59AC3B80" w:rsidP="00361CC4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2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. Verificar </w:t>
            </w:r>
            <w:r w:rsidR="00FB70FA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y actualizar </w:t>
            </w:r>
            <w:r w:rsidR="351D2E86" w:rsidRPr="003B1ADD">
              <w:rPr>
                <w:rFonts w:asciiTheme="minorHAnsi" w:hAnsiTheme="minorHAnsi" w:cstheme="minorHAnsi"/>
                <w:sz w:val="22"/>
                <w:szCs w:val="22"/>
              </w:rPr>
              <w:t>SO y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software instalado en el equipo</w:t>
            </w:r>
            <w:r w:rsidR="2AB79148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(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licenciado y </w:t>
            </w:r>
            <w:r w:rsidR="2597E9BA" w:rsidRPr="003B1ADD">
              <w:rPr>
                <w:rFonts w:asciiTheme="minorHAnsi" w:hAnsiTheme="minorHAnsi" w:cstheme="minorHAnsi"/>
                <w:sz w:val="22"/>
                <w:szCs w:val="22"/>
              </w:rPr>
              <w:t>activado</w:t>
            </w:r>
            <w:r w:rsidR="51D946E1" w:rsidRPr="003B1ADD">
              <w:rPr>
                <w:rFonts w:asciiTheme="minorHAnsi" w:hAnsiTheme="minorHAnsi" w:cstheme="minorHAnsi"/>
                <w:sz w:val="22"/>
                <w:szCs w:val="22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</w:tcPr>
          <w:p w14:paraId="6E2A740A" w14:textId="04F4CAFF" w:rsidR="78D3B2E5" w:rsidRPr="003B1ADD" w:rsidRDefault="78D3B2E5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01E73FB1" wp14:editId="01A33001">
                  <wp:extent cx="321469" cy="257175"/>
                  <wp:effectExtent l="0" t="0" r="0" b="0"/>
                  <wp:docPr id="19959248" name="Imagen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5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469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CC4" w:rsidRPr="003B1ADD" w14:paraId="591402FF" w14:textId="77777777" w:rsidTr="003B1ADD">
        <w:trPr>
          <w:cantSplit/>
          <w:trHeight w:val="227"/>
        </w:trPr>
        <w:tc>
          <w:tcPr>
            <w:tcW w:w="9268" w:type="dxa"/>
            <w:shd w:val="clear" w:color="auto" w:fill="FFFFFF" w:themeFill="background1"/>
          </w:tcPr>
          <w:p w14:paraId="1A340798" w14:textId="3CAD64B6" w:rsidR="00361CC4" w:rsidRPr="003B1ADD" w:rsidRDefault="3A0E851B" w:rsidP="7FA13C83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3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. Revisar </w:t>
            </w:r>
            <w:r w:rsidR="0DF42B0E" w:rsidRPr="003B1ADD">
              <w:rPr>
                <w:rFonts w:asciiTheme="minorHAnsi" w:hAnsiTheme="minorHAnsi" w:cstheme="minorHAnsi"/>
                <w:sz w:val="22"/>
                <w:szCs w:val="22"/>
              </w:rPr>
              <w:t>a</w:t>
            </w:r>
            <w:r w:rsidR="6B17FEC9" w:rsidRPr="003B1ADD">
              <w:rPr>
                <w:rFonts w:asciiTheme="minorHAnsi" w:hAnsiTheme="minorHAnsi" w:cstheme="minorHAnsi"/>
                <w:sz w:val="22"/>
                <w:szCs w:val="22"/>
              </w:rPr>
              <w:t>c</w:t>
            </w:r>
            <w:r w:rsidR="0DF42B0E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tualizar 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>del antivirus, comprobar si esta con la respectiva licencia</w:t>
            </w:r>
            <w:r w:rsidR="7CB7A1A2" w:rsidRPr="003B1AD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  <w:tc>
          <w:tcPr>
            <w:tcW w:w="708" w:type="dxa"/>
            <w:shd w:val="clear" w:color="auto" w:fill="FFFFFF" w:themeFill="background1"/>
          </w:tcPr>
          <w:p w14:paraId="16C2ACE6" w14:textId="599FAC66" w:rsidR="63E84F28" w:rsidRPr="003B1ADD" w:rsidRDefault="63E84F28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05154DB3" wp14:editId="4B6058B1">
                  <wp:extent cx="321469" cy="257175"/>
                  <wp:effectExtent l="0" t="0" r="0" b="0"/>
                  <wp:docPr id="1351266723" name="Imagen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5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469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CC4" w:rsidRPr="003B1ADD" w14:paraId="46A88B91" w14:textId="77777777" w:rsidTr="003B1ADD">
        <w:trPr>
          <w:cantSplit/>
          <w:trHeight w:val="227"/>
        </w:trPr>
        <w:tc>
          <w:tcPr>
            <w:tcW w:w="9268" w:type="dxa"/>
            <w:shd w:val="clear" w:color="auto" w:fill="FFFFFF" w:themeFill="background1"/>
          </w:tcPr>
          <w:p w14:paraId="6FC3D3FD" w14:textId="2393295A" w:rsidR="00361CC4" w:rsidRPr="003B1ADD" w:rsidRDefault="454E064B" w:rsidP="00361CC4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>4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. </w:t>
            </w:r>
            <w:r w:rsidR="0FFAA13D" w:rsidRPr="003B1ADD">
              <w:rPr>
                <w:rFonts w:asciiTheme="minorHAnsi" w:hAnsiTheme="minorHAnsi" w:cstheme="minorHAnsi"/>
                <w:sz w:val="22"/>
                <w:szCs w:val="22"/>
              </w:rPr>
              <w:t>Listar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todo el software </w:t>
            </w:r>
            <w:r w:rsidR="00A7425F" w:rsidRPr="003B1ADD">
              <w:rPr>
                <w:rFonts w:asciiTheme="minorHAnsi" w:hAnsiTheme="minorHAnsi" w:cstheme="minorHAnsi"/>
                <w:sz w:val="22"/>
                <w:szCs w:val="22"/>
              </w:rPr>
              <w:t>especializado Instalado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5510AA7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y </w:t>
            </w:r>
            <w:r w:rsidR="317FB16B" w:rsidRPr="003B1ADD">
              <w:rPr>
                <w:rFonts w:asciiTheme="minorHAnsi" w:hAnsiTheme="minorHAnsi" w:cstheme="minorHAnsi"/>
                <w:sz w:val="22"/>
                <w:szCs w:val="22"/>
              </w:rPr>
              <w:t>verificación</w:t>
            </w:r>
            <w:r w:rsidR="05510AA7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de </w:t>
            </w:r>
            <w:r w:rsidR="00792001" w:rsidRPr="003B1ADD">
              <w:rPr>
                <w:rFonts w:asciiTheme="minorHAnsi" w:hAnsiTheme="minorHAnsi" w:cstheme="minorHAnsi"/>
                <w:sz w:val="22"/>
                <w:szCs w:val="22"/>
              </w:rPr>
              <w:t>licenciamiento:</w:t>
            </w:r>
            <w:r w:rsidR="666E9487" w:rsidRPr="003B1ADD">
              <w:rPr>
                <w:rFonts w:asciiTheme="minorHAnsi" w:hAnsiTheme="minorHAnsi" w:cstheme="minorHAnsi"/>
                <w:sz w:val="22"/>
                <w:szCs w:val="22"/>
              </w:rPr>
              <w:br/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                 </w:t>
            </w:r>
          </w:p>
        </w:tc>
        <w:tc>
          <w:tcPr>
            <w:tcW w:w="708" w:type="dxa"/>
            <w:shd w:val="clear" w:color="auto" w:fill="FFFFFF" w:themeFill="background1"/>
          </w:tcPr>
          <w:p w14:paraId="221EEA4F" w14:textId="004F9EE5" w:rsidR="69D26F81" w:rsidRPr="003B1ADD" w:rsidRDefault="69D26F81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70953D97" wp14:editId="784C36FC">
                  <wp:extent cx="321469" cy="257175"/>
                  <wp:effectExtent l="0" t="0" r="0" b="0"/>
                  <wp:docPr id="1370630714" name="Imagen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5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469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CC4" w:rsidRPr="003B1ADD" w14:paraId="389C299B" w14:textId="77777777" w:rsidTr="003B1ADD">
        <w:trPr>
          <w:cantSplit/>
          <w:trHeight w:val="227"/>
        </w:trPr>
        <w:tc>
          <w:tcPr>
            <w:tcW w:w="9268" w:type="dxa"/>
            <w:shd w:val="clear" w:color="auto" w:fill="FFFFFF" w:themeFill="background1"/>
          </w:tcPr>
          <w:p w14:paraId="4AFF20DA" w14:textId="668C85B5" w:rsidR="00361CC4" w:rsidRPr="003B1ADD" w:rsidRDefault="7B0AD39D" w:rsidP="00361CC4">
            <w:pPr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5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>. Actualizar controladores</w:t>
            </w:r>
            <w:r w:rsidR="4B7357C9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por fabricante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5107C5B5" w:rsidRPr="003B1ADD">
              <w:rPr>
                <w:rFonts w:asciiTheme="minorHAnsi" w:hAnsiTheme="minorHAnsi" w:cstheme="minorHAnsi"/>
                <w:sz w:val="22"/>
                <w:szCs w:val="22"/>
              </w:rPr>
              <w:t>de tarjetas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25707606" w:rsidRPr="003B1ADD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NO</w:t>
            </w:r>
            <w:r w:rsidR="5E5F7C5D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257FFCB0" w:rsidRPr="003B1ADD">
              <w:rPr>
                <w:rFonts w:asciiTheme="minorHAnsi" w:hAnsiTheme="minorHAnsi" w:cstheme="minorHAnsi"/>
                <w:sz w:val="22"/>
                <w:szCs w:val="22"/>
              </w:rPr>
              <w:t>genéricos</w:t>
            </w:r>
            <w:r w:rsidR="23A3ADB4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3BEFF564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para audio, </w:t>
            </w:r>
            <w:r w:rsidR="5FC9B170" w:rsidRPr="003B1ADD">
              <w:rPr>
                <w:rFonts w:asciiTheme="minorHAnsi" w:hAnsiTheme="minorHAnsi" w:cstheme="minorHAnsi"/>
                <w:sz w:val="22"/>
                <w:szCs w:val="22"/>
              </w:rPr>
              <w:t>cámara</w:t>
            </w:r>
            <w:r w:rsidR="3BEFF564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, </w:t>
            </w:r>
            <w:r w:rsidR="773DED3B" w:rsidRPr="003B1ADD">
              <w:rPr>
                <w:rFonts w:asciiTheme="minorHAnsi" w:hAnsiTheme="minorHAnsi" w:cstheme="minorHAnsi"/>
                <w:sz w:val="22"/>
                <w:szCs w:val="22"/>
              </w:rPr>
              <w:t>impresoras, escáner, entre otros.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4BF67C72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 </w:t>
            </w:r>
          </w:p>
        </w:tc>
        <w:tc>
          <w:tcPr>
            <w:tcW w:w="708" w:type="dxa"/>
            <w:shd w:val="clear" w:color="auto" w:fill="FFFFFF" w:themeFill="background1"/>
          </w:tcPr>
          <w:p w14:paraId="1970BC45" w14:textId="236DF3E2" w:rsidR="158FCB47" w:rsidRPr="003B1ADD" w:rsidRDefault="158FCB47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CB3B4A4" wp14:editId="22ABD37E">
                  <wp:extent cx="321469" cy="257175"/>
                  <wp:effectExtent l="0" t="0" r="0" b="0"/>
                  <wp:docPr id="778694047" name="Imagen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5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469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CC4" w:rsidRPr="003B1ADD" w14:paraId="25438146" w14:textId="77777777" w:rsidTr="003B1ADD">
        <w:trPr>
          <w:cantSplit/>
        </w:trPr>
        <w:tc>
          <w:tcPr>
            <w:tcW w:w="9268" w:type="dxa"/>
            <w:shd w:val="clear" w:color="auto" w:fill="FFFFFF" w:themeFill="background1"/>
          </w:tcPr>
          <w:p w14:paraId="59F4F40D" w14:textId="0E6971BD" w:rsidR="00361CC4" w:rsidRPr="003B1ADD" w:rsidRDefault="48D21400" w:rsidP="00361CC4">
            <w:pPr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6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. Actualizar software </w:t>
            </w:r>
            <w:r w:rsidR="051B8F9B" w:rsidRPr="003B1ADD">
              <w:rPr>
                <w:rFonts w:asciiTheme="minorHAnsi" w:hAnsiTheme="minorHAnsi" w:cstheme="minorHAnsi"/>
                <w:sz w:val="22"/>
                <w:szCs w:val="22"/>
              </w:rPr>
              <w:t>básico</w:t>
            </w:r>
            <w:r w:rsidR="0D288C18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y 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utilitario: </w:t>
            </w:r>
            <w:r w:rsidR="09BFA5F6" w:rsidRPr="003B1ADD">
              <w:rPr>
                <w:rFonts w:asciiTheme="minorHAnsi" w:hAnsiTheme="minorHAnsi" w:cstheme="minorHAnsi"/>
                <w:sz w:val="22"/>
                <w:szCs w:val="22"/>
              </w:rPr>
              <w:t>Plugins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, Adobe </w:t>
            </w:r>
            <w:r w:rsidR="53040C42" w:rsidRPr="003B1ADD">
              <w:rPr>
                <w:rFonts w:asciiTheme="minorHAnsi" w:hAnsiTheme="minorHAnsi" w:cstheme="minorHAnsi"/>
                <w:sz w:val="22"/>
                <w:szCs w:val="22"/>
              </w:rPr>
              <w:t>Reader</w:t>
            </w:r>
            <w:r w:rsidR="4BF67C72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, </w:t>
            </w:r>
            <w:r w:rsidR="56E3897F" w:rsidRPr="003B1ADD">
              <w:rPr>
                <w:rFonts w:asciiTheme="minorHAnsi" w:hAnsiTheme="minorHAnsi" w:cstheme="minorHAnsi"/>
                <w:sz w:val="22"/>
                <w:szCs w:val="22"/>
              </w:rPr>
              <w:t>Navegadores</w:t>
            </w:r>
            <w:r w:rsidR="474F8CA0" w:rsidRPr="003B1ADD">
              <w:rPr>
                <w:rFonts w:asciiTheme="minorHAnsi" w:hAnsiTheme="minorHAnsi" w:cstheme="minorHAnsi"/>
                <w:sz w:val="22"/>
                <w:szCs w:val="22"/>
              </w:rPr>
              <w:t>,</w:t>
            </w:r>
            <w:r w:rsidR="56E3897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compresores</w:t>
            </w:r>
            <w:r w:rsidR="05A23F63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(winrar)</w:t>
            </w:r>
            <w:r w:rsidR="1EF2C8C4" w:rsidRPr="003B1ADD">
              <w:rPr>
                <w:rFonts w:asciiTheme="minorHAnsi" w:hAnsiTheme="minorHAnsi" w:cstheme="minorHAnsi"/>
                <w:sz w:val="22"/>
                <w:szCs w:val="22"/>
              </w:rPr>
              <w:t>,</w:t>
            </w:r>
            <w:r w:rsidR="56E3897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4BF67C72" w:rsidRPr="003B1ADD">
              <w:rPr>
                <w:rFonts w:asciiTheme="minorHAnsi" w:hAnsiTheme="minorHAnsi" w:cstheme="minorHAnsi"/>
                <w:sz w:val="22"/>
                <w:szCs w:val="22"/>
              </w:rPr>
              <w:t>entre</w:t>
            </w:r>
            <w:r w:rsidR="55E92816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4BF67C72" w:rsidRPr="003B1ADD">
              <w:rPr>
                <w:rFonts w:asciiTheme="minorHAnsi" w:hAnsiTheme="minorHAnsi" w:cstheme="minorHAnsi"/>
                <w:sz w:val="22"/>
                <w:szCs w:val="22"/>
              </w:rPr>
              <w:t>otros.</w:t>
            </w:r>
            <w:r w:rsidR="7BA1806F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4BF67C72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                                                     </w:t>
            </w:r>
          </w:p>
        </w:tc>
        <w:tc>
          <w:tcPr>
            <w:tcW w:w="708" w:type="dxa"/>
            <w:shd w:val="clear" w:color="auto" w:fill="FFFFFF" w:themeFill="background1"/>
          </w:tcPr>
          <w:p w14:paraId="0F34039B" w14:textId="072FE344" w:rsidR="47DB7E50" w:rsidRPr="003B1ADD" w:rsidRDefault="47DB7E50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5F8FF8E6" wp14:editId="7AC11B93">
                  <wp:extent cx="321469" cy="257175"/>
                  <wp:effectExtent l="0" t="0" r="0" b="0"/>
                  <wp:docPr id="1866657593" name="Imagen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5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469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51AFBD91" w:rsidRPr="003B1ADD" w14:paraId="16274B12" w14:textId="77777777" w:rsidTr="003B1ADD">
        <w:trPr>
          <w:cantSplit/>
          <w:trHeight w:val="300"/>
        </w:trPr>
        <w:tc>
          <w:tcPr>
            <w:tcW w:w="9268" w:type="dxa"/>
            <w:shd w:val="clear" w:color="auto" w:fill="FFFFFF" w:themeFill="background1"/>
          </w:tcPr>
          <w:p w14:paraId="643289C2" w14:textId="5731A1D4" w:rsidR="059FF20F" w:rsidRPr="003B1ADD" w:rsidRDefault="059FF20F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7</w:t>
            </w:r>
            <w:r w:rsidR="6FC30CDD"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.  Verificar funcionabilidad de acceso a </w:t>
            </w:r>
            <w:r w:rsidR="63F00B3F" w:rsidRPr="003B1ADD">
              <w:rPr>
                <w:rFonts w:asciiTheme="minorHAnsi" w:hAnsiTheme="minorHAnsi" w:cstheme="minorHAnsi"/>
                <w:sz w:val="22"/>
                <w:szCs w:val="22"/>
              </w:rPr>
              <w:t>páginas</w:t>
            </w:r>
            <w:r w:rsidR="6FC30CDD" w:rsidRPr="003B1ADD">
              <w:rPr>
                <w:rFonts w:asciiTheme="minorHAnsi" w:hAnsiTheme="minorHAnsi" w:cstheme="minorHAnsi"/>
                <w:sz w:val="22"/>
                <w:szCs w:val="22"/>
              </w:rPr>
              <w:t>: Si capital, Oficina virtual, Bloqueo de ventanas emergentes.</w:t>
            </w:r>
          </w:p>
        </w:tc>
        <w:tc>
          <w:tcPr>
            <w:tcW w:w="708" w:type="dxa"/>
            <w:shd w:val="clear" w:color="auto" w:fill="FFFFFF" w:themeFill="background1"/>
          </w:tcPr>
          <w:p w14:paraId="34F1FCC2" w14:textId="4FD9BC0A" w:rsidR="083E9147" w:rsidRPr="003B1ADD" w:rsidRDefault="083E9147" w:rsidP="51AFBD91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noProof/>
                <w:sz w:val="22"/>
                <w:szCs w:val="22"/>
                <w:lang w:val="es-CO" w:eastAsia="es-CO"/>
              </w:rPr>
              <w:drawing>
                <wp:inline distT="0" distB="0" distL="0" distR="0" wp14:anchorId="6EAF133B" wp14:editId="2E7AD5C7">
                  <wp:extent cx="321469" cy="257175"/>
                  <wp:effectExtent l="0" t="0" r="0" b="0"/>
                  <wp:docPr id="1337231190" name="Imagen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5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469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D65CC15" w14:textId="398B7B1B" w:rsidR="7FA13C83" w:rsidRPr="003B1ADD" w:rsidRDefault="7FA13C83" w:rsidP="51AFBD91">
      <w:pPr>
        <w:rPr>
          <w:rFonts w:asciiTheme="minorHAnsi" w:hAnsiTheme="minorHAnsi" w:cstheme="minorHAnsi"/>
          <w:sz w:val="22"/>
          <w:szCs w:val="22"/>
        </w:rPr>
      </w:pPr>
    </w:p>
    <w:p w14:paraId="3CA87B8E" w14:textId="77777777" w:rsidR="00AA2AA8" w:rsidRPr="003B1ADD" w:rsidRDefault="00AA2AA8">
      <w:pPr>
        <w:rPr>
          <w:rFonts w:asciiTheme="minorHAnsi" w:hAnsiTheme="minorHAnsi" w:cstheme="minorHAnsi"/>
          <w:sz w:val="22"/>
          <w:szCs w:val="22"/>
        </w:rPr>
      </w:pPr>
    </w:p>
    <w:tbl>
      <w:tblPr>
        <w:tblStyle w:val="Tablaconcuadrcula"/>
        <w:tblW w:w="9990" w:type="dxa"/>
        <w:tblInd w:w="70" w:type="dxa"/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990"/>
      </w:tblGrid>
      <w:tr w:rsidR="00C25644" w:rsidRPr="003B1ADD" w14:paraId="4EC8BF8C" w14:textId="77777777" w:rsidTr="003B1ADD">
        <w:trPr>
          <w:trHeight w:val="227"/>
        </w:trPr>
        <w:tc>
          <w:tcPr>
            <w:tcW w:w="9990" w:type="dxa"/>
            <w:shd w:val="clear" w:color="auto" w:fill="FFFFFF" w:themeFill="background1"/>
          </w:tcPr>
          <w:p w14:paraId="2698CBA2" w14:textId="43171C51" w:rsidR="00C25644" w:rsidRPr="003B1ADD" w:rsidRDefault="75286F5B" w:rsidP="51AFBD91">
            <w:pPr>
              <w:pStyle w:val="Titulo"/>
              <w:keepNext w:val="0"/>
              <w:rPr>
                <w:rFonts w:asciiTheme="minorHAnsi" w:hAnsiTheme="minorHAnsi" w:cstheme="minorHAnsi"/>
                <w:szCs w:val="22"/>
              </w:rPr>
            </w:pPr>
            <w:r w:rsidRPr="003B1ADD">
              <w:rPr>
                <w:rFonts w:asciiTheme="minorHAnsi" w:hAnsiTheme="minorHAnsi" w:cstheme="minorHAnsi"/>
                <w:szCs w:val="22"/>
              </w:rPr>
              <w:t>7</w:t>
            </w:r>
            <w:r w:rsidR="2ED3B1E7" w:rsidRPr="003B1ADD">
              <w:rPr>
                <w:rFonts w:asciiTheme="minorHAnsi" w:hAnsiTheme="minorHAnsi" w:cstheme="minorHAnsi"/>
                <w:szCs w:val="22"/>
              </w:rPr>
              <w:t>. O</w:t>
            </w:r>
            <w:r w:rsidR="6798B00D" w:rsidRPr="003B1ADD">
              <w:rPr>
                <w:rFonts w:asciiTheme="minorHAnsi" w:hAnsiTheme="minorHAnsi" w:cstheme="minorHAnsi"/>
                <w:szCs w:val="22"/>
              </w:rPr>
              <w:t>bservaciones</w:t>
            </w:r>
          </w:p>
        </w:tc>
      </w:tr>
      <w:tr w:rsidR="00C25644" w:rsidRPr="003B1ADD" w14:paraId="0CC168C1" w14:textId="77777777" w:rsidTr="003B1ADD">
        <w:trPr>
          <w:cantSplit/>
          <w:trHeight w:val="2048"/>
        </w:trPr>
        <w:tc>
          <w:tcPr>
            <w:tcW w:w="9990" w:type="dxa"/>
            <w:shd w:val="clear" w:color="auto" w:fill="FFFFFF" w:themeFill="background1"/>
          </w:tcPr>
          <w:p w14:paraId="06693275" w14:textId="570DC87B" w:rsidR="00C25644" w:rsidRPr="003B1ADD" w:rsidRDefault="00C25644">
            <w:pPr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br/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br/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br/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br/>
            </w:r>
            <w:r w:rsidRPr="003B1ADD">
              <w:rPr>
                <w:rFonts w:asciiTheme="minorHAnsi" w:hAnsiTheme="minorHAnsi" w:cstheme="minorHAnsi"/>
                <w:sz w:val="22"/>
                <w:szCs w:val="22"/>
              </w:rPr>
              <w:br/>
            </w:r>
          </w:p>
        </w:tc>
      </w:tr>
    </w:tbl>
    <w:p w14:paraId="330BE74C" w14:textId="29E4FD0D" w:rsidR="51AFBD91" w:rsidRPr="003B1ADD" w:rsidRDefault="51AFBD91" w:rsidP="51AFBD91">
      <w:pPr>
        <w:rPr>
          <w:rFonts w:asciiTheme="minorHAnsi" w:hAnsiTheme="minorHAnsi" w:cstheme="minorHAnsi"/>
          <w:sz w:val="22"/>
          <w:szCs w:val="22"/>
        </w:rPr>
      </w:pPr>
    </w:p>
    <w:tbl>
      <w:tblPr>
        <w:tblStyle w:val="Tablaconcuadrcula"/>
        <w:tblpPr w:leftFromText="141" w:rightFromText="141" w:vertAnchor="text" w:horzAnchor="margin" w:tblpX="137" w:tblpY="161"/>
        <w:tblW w:w="9958" w:type="dxa"/>
        <w:tblLayout w:type="fixed"/>
        <w:tblLook w:val="06A0" w:firstRow="1" w:lastRow="0" w:firstColumn="1" w:lastColumn="0" w:noHBand="1" w:noVBand="1"/>
      </w:tblPr>
      <w:tblGrid>
        <w:gridCol w:w="3378"/>
        <w:gridCol w:w="6580"/>
      </w:tblGrid>
      <w:tr w:rsidR="003B1ADD" w:rsidRPr="003B1ADD" w14:paraId="6D56E484" w14:textId="77777777" w:rsidTr="003B1ADD">
        <w:trPr>
          <w:trHeight w:val="300"/>
        </w:trPr>
        <w:tc>
          <w:tcPr>
            <w:tcW w:w="3378" w:type="dxa"/>
          </w:tcPr>
          <w:p w14:paraId="0C711840" w14:textId="77777777" w:rsidR="003B1ADD" w:rsidRPr="003B1ADD" w:rsidRDefault="003B1ADD" w:rsidP="003B1ADD">
            <w:pPr>
              <w:pStyle w:val="Encabezado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>Nombre de quien realiza el mantenimiento del equipo:</w:t>
            </w:r>
          </w:p>
        </w:tc>
        <w:tc>
          <w:tcPr>
            <w:tcW w:w="6580" w:type="dxa"/>
          </w:tcPr>
          <w:p w14:paraId="69BC069F" w14:textId="77777777" w:rsidR="003B1ADD" w:rsidRPr="003B1ADD" w:rsidRDefault="003B1ADD" w:rsidP="003B1ADD">
            <w:pPr>
              <w:pStyle w:val="Encabezado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3B1ADD" w:rsidRPr="003B1ADD" w14:paraId="14D9FD9C" w14:textId="77777777" w:rsidTr="003B1ADD">
        <w:trPr>
          <w:trHeight w:val="300"/>
        </w:trPr>
        <w:tc>
          <w:tcPr>
            <w:tcW w:w="3378" w:type="dxa"/>
          </w:tcPr>
          <w:p w14:paraId="3989853A" w14:textId="77777777" w:rsidR="003B1ADD" w:rsidRPr="003B1ADD" w:rsidRDefault="003B1ADD" w:rsidP="003B1ADD">
            <w:pPr>
              <w:pStyle w:val="Encabezado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3B1ADD">
              <w:rPr>
                <w:rFonts w:asciiTheme="minorHAnsi" w:hAnsiTheme="minorHAnsi" w:cstheme="minorHAnsi"/>
                <w:sz w:val="22"/>
                <w:szCs w:val="22"/>
              </w:rPr>
              <w:t xml:space="preserve">Nombre del usuario a quien se entrega su equipo y verifico la información y el funcionamiento: </w:t>
            </w:r>
          </w:p>
        </w:tc>
        <w:tc>
          <w:tcPr>
            <w:tcW w:w="6580" w:type="dxa"/>
          </w:tcPr>
          <w:p w14:paraId="6BC8E3D9" w14:textId="77777777" w:rsidR="003B1ADD" w:rsidRPr="003B1ADD" w:rsidRDefault="003B1ADD" w:rsidP="003B1ADD">
            <w:pPr>
              <w:pStyle w:val="Encabezado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14:paraId="6E448973" w14:textId="6D98D320" w:rsidR="51AFBD91" w:rsidRPr="003B1ADD" w:rsidRDefault="51AFBD91" w:rsidP="51AFBD91">
      <w:pPr>
        <w:rPr>
          <w:rFonts w:asciiTheme="minorHAnsi" w:hAnsiTheme="minorHAnsi" w:cstheme="minorHAnsi"/>
          <w:sz w:val="22"/>
          <w:szCs w:val="22"/>
        </w:rPr>
      </w:pPr>
    </w:p>
    <w:p w14:paraId="28090546" w14:textId="76DE6FD6" w:rsidR="7FA13C83" w:rsidRPr="003B1ADD" w:rsidRDefault="7FA13C83" w:rsidP="7FA13C83">
      <w:pPr>
        <w:pStyle w:val="Encabezado"/>
        <w:tabs>
          <w:tab w:val="clear" w:pos="4252"/>
          <w:tab w:val="clear" w:pos="8504"/>
        </w:tabs>
        <w:rPr>
          <w:rFonts w:asciiTheme="minorHAnsi" w:hAnsiTheme="minorHAnsi" w:cstheme="minorHAnsi"/>
          <w:sz w:val="22"/>
          <w:szCs w:val="22"/>
        </w:rPr>
      </w:pPr>
    </w:p>
    <w:sectPr w:rsidR="7FA13C83" w:rsidRPr="003B1ADD" w:rsidSect="003B1ADD">
      <w:headerReference w:type="default" r:id="rId8"/>
      <w:footerReference w:type="default" r:id="rId9"/>
      <w:pgSz w:w="12242" w:h="15842" w:code="1"/>
      <w:pgMar w:top="1701" w:right="1043" w:bottom="851" w:left="1134" w:header="850" w:footer="34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5FB222" w14:textId="77777777" w:rsidR="001B7432" w:rsidRDefault="001B7432">
      <w:r>
        <w:separator/>
      </w:r>
    </w:p>
  </w:endnote>
  <w:endnote w:type="continuationSeparator" w:id="0">
    <w:p w14:paraId="3D814264" w14:textId="77777777" w:rsidR="001B7432" w:rsidRDefault="001B74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1219D2" w14:textId="48AE8F09" w:rsidR="00440321" w:rsidRPr="00440321" w:rsidRDefault="00440321" w:rsidP="00440321">
    <w:pPr>
      <w:pStyle w:val="Piedepgina"/>
      <w:jc w:val="right"/>
      <w:rPr>
        <w:sz w:val="16"/>
        <w:szCs w:val="16"/>
      </w:rPr>
    </w:pPr>
    <w:r w:rsidRPr="00440321">
      <w:rPr>
        <w:sz w:val="16"/>
        <w:szCs w:val="16"/>
      </w:rPr>
      <w:fldChar w:fldCharType="begin"/>
    </w:r>
    <w:r w:rsidRPr="00440321">
      <w:rPr>
        <w:sz w:val="16"/>
        <w:szCs w:val="16"/>
      </w:rPr>
      <w:instrText>PAGE  \* Arabic  \* MERGEFORMAT</w:instrText>
    </w:r>
    <w:r w:rsidRPr="00440321">
      <w:rPr>
        <w:sz w:val="16"/>
        <w:szCs w:val="16"/>
      </w:rPr>
      <w:fldChar w:fldCharType="separate"/>
    </w:r>
    <w:r w:rsidR="00946465">
      <w:rPr>
        <w:noProof/>
        <w:sz w:val="16"/>
        <w:szCs w:val="16"/>
      </w:rPr>
      <w:t>3</w:t>
    </w:r>
    <w:r w:rsidRPr="00440321">
      <w:rPr>
        <w:sz w:val="16"/>
        <w:szCs w:val="16"/>
      </w:rPr>
      <w:fldChar w:fldCharType="end"/>
    </w:r>
    <w:r w:rsidRPr="00440321">
      <w:rPr>
        <w:sz w:val="16"/>
        <w:szCs w:val="16"/>
      </w:rPr>
      <w:t xml:space="preserve"> de </w:t>
    </w:r>
    <w:r w:rsidRPr="00440321">
      <w:rPr>
        <w:sz w:val="16"/>
        <w:szCs w:val="16"/>
      </w:rPr>
      <w:fldChar w:fldCharType="begin"/>
    </w:r>
    <w:r w:rsidRPr="00440321">
      <w:rPr>
        <w:sz w:val="16"/>
        <w:szCs w:val="16"/>
      </w:rPr>
      <w:instrText>NUMPAGES  \* Arabic  \* MERGEFORMAT</w:instrText>
    </w:r>
    <w:r w:rsidRPr="00440321">
      <w:rPr>
        <w:sz w:val="16"/>
        <w:szCs w:val="16"/>
      </w:rPr>
      <w:fldChar w:fldCharType="separate"/>
    </w:r>
    <w:r w:rsidR="00946465">
      <w:rPr>
        <w:noProof/>
        <w:sz w:val="16"/>
        <w:szCs w:val="16"/>
      </w:rPr>
      <w:t>3</w:t>
    </w:r>
    <w:r w:rsidRPr="00440321">
      <w:rPr>
        <w:sz w:val="16"/>
        <w:szCs w:val="16"/>
      </w:rPr>
      <w:fldChar w:fldCharType="end"/>
    </w:r>
  </w:p>
  <w:p w14:paraId="49756DB9" w14:textId="77777777" w:rsidR="003F1067" w:rsidRDefault="003F106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CECF848" w14:textId="77777777" w:rsidR="001B7432" w:rsidRDefault="001B7432">
      <w:r>
        <w:separator/>
      </w:r>
    </w:p>
  </w:footnote>
  <w:footnote w:type="continuationSeparator" w:id="0">
    <w:p w14:paraId="0DB36039" w14:textId="77777777" w:rsidR="001B7432" w:rsidRDefault="001B74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60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980"/>
    </w:tblGrid>
    <w:tr w:rsidR="00792001" w:rsidRPr="005937DD" w14:paraId="396238B9" w14:textId="77777777" w:rsidTr="003B1ADD">
      <w:trPr>
        <w:jc w:val="center"/>
      </w:trPr>
      <w:tc>
        <w:tcPr>
          <w:tcW w:w="1276" w:type="dxa"/>
          <w:vMerge w:val="restart"/>
          <w:vAlign w:val="center"/>
        </w:tcPr>
        <w:p w14:paraId="3B2CFCDD" w14:textId="77777777" w:rsidR="00792001" w:rsidRPr="005937DD" w:rsidRDefault="00792001" w:rsidP="00792001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B6604C">
            <w:rPr>
              <w:noProof/>
              <w:lang w:val="es-CO" w:eastAsia="es-CO"/>
            </w:rPr>
            <w:drawing>
              <wp:inline distT="0" distB="0" distL="0" distR="0" wp14:anchorId="260D052A" wp14:editId="5C8BDB6C">
                <wp:extent cx="733425" cy="757604"/>
                <wp:effectExtent l="0" t="0" r="0" b="4445"/>
                <wp:docPr id="6" name="Imagen 6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35560" cy="7598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47ED815A" w14:textId="6B4B3993" w:rsidR="00792001" w:rsidRPr="001A769C" w:rsidRDefault="00792001" w:rsidP="00792001">
          <w:pPr>
            <w:pStyle w:val="Encabezado"/>
            <w:jc w:val="center"/>
            <w:rPr>
              <w:rFonts w:asciiTheme="minorHAnsi" w:hAnsiTheme="minorHAnsi" w:cs="Arial"/>
              <w:b/>
              <w:sz w:val="20"/>
              <w:szCs w:val="22"/>
              <w:lang w:val="es-CO"/>
            </w:rPr>
          </w:pPr>
          <w:r w:rsidRPr="001A769C">
            <w:rPr>
              <w:rFonts w:asciiTheme="minorHAnsi" w:hAnsiTheme="minorHAnsi" w:cs="Arial"/>
              <w:b/>
              <w:sz w:val="20"/>
              <w:szCs w:val="22"/>
              <w:lang w:val="es-CO"/>
            </w:rPr>
            <w:t>MANTENIMIENTO PREVENTIVO PC’S</w:t>
          </w:r>
          <w:r>
            <w:rPr>
              <w:rFonts w:asciiTheme="minorHAnsi" w:hAnsiTheme="minorHAnsi" w:cs="Arial"/>
              <w:b/>
              <w:sz w:val="20"/>
              <w:szCs w:val="22"/>
              <w:lang w:val="es-CO"/>
            </w:rPr>
            <w:t xml:space="preserve"> Y</w:t>
          </w:r>
          <w:r w:rsidRPr="001A769C">
            <w:rPr>
              <w:rFonts w:asciiTheme="minorHAnsi" w:hAnsiTheme="minorHAnsi" w:cs="Arial"/>
              <w:b/>
              <w:sz w:val="20"/>
              <w:szCs w:val="22"/>
              <w:lang w:val="es-CO"/>
            </w:rPr>
            <w:t xml:space="preserve"> PORTATILES</w:t>
          </w:r>
        </w:p>
      </w:tc>
      <w:tc>
        <w:tcPr>
          <w:tcW w:w="2268" w:type="dxa"/>
          <w:vAlign w:val="center"/>
        </w:tcPr>
        <w:p w14:paraId="7D883614" w14:textId="77777777" w:rsidR="00792001" w:rsidRPr="00940992" w:rsidRDefault="00792001" w:rsidP="00792001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940992">
            <w:rPr>
              <w:rFonts w:asciiTheme="minorHAnsi" w:hAnsiTheme="minorHAnsi" w:cs="Arial"/>
              <w:sz w:val="20"/>
              <w:szCs w:val="22"/>
              <w:lang w:val="es-CO"/>
            </w:rPr>
            <w:t>Código: GSIT-PR-</w:t>
          </w:r>
          <w:r>
            <w:rPr>
              <w:rFonts w:asciiTheme="minorHAnsi" w:hAnsiTheme="minorHAnsi" w:cs="Arial"/>
              <w:sz w:val="20"/>
              <w:szCs w:val="22"/>
              <w:lang w:val="es-CO"/>
            </w:rPr>
            <w:t>008</w:t>
          </w:r>
          <w:r w:rsidRPr="00940992">
            <w:rPr>
              <w:rFonts w:asciiTheme="minorHAnsi" w:hAnsiTheme="minorHAnsi" w:cs="Arial"/>
              <w:sz w:val="20"/>
              <w:szCs w:val="22"/>
              <w:lang w:val="es-CO"/>
            </w:rPr>
            <w:t>-FR-010</w:t>
          </w:r>
        </w:p>
      </w:tc>
      <w:tc>
        <w:tcPr>
          <w:tcW w:w="1980" w:type="dxa"/>
          <w:vMerge w:val="restart"/>
          <w:vAlign w:val="center"/>
        </w:tcPr>
        <w:p w14:paraId="6D8F9C0B" w14:textId="77777777" w:rsidR="00792001" w:rsidRPr="005937DD" w:rsidRDefault="00792001" w:rsidP="00792001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5937DD">
            <w:rPr>
              <w:rFonts w:ascii="Arial" w:hAnsi="Arial" w:cs="Arial"/>
              <w:sz w:val="20"/>
              <w:szCs w:val="20"/>
              <w:lang w:val="es-CO"/>
            </w:rPr>
            <w:object w:dxaOrig="3067" w:dyaOrig="1112" w14:anchorId="1B0F75F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774771762" r:id="rId3"/>
            </w:object>
          </w:r>
        </w:p>
      </w:tc>
    </w:tr>
    <w:tr w:rsidR="00792001" w:rsidRPr="005937DD" w14:paraId="62397D66" w14:textId="77777777" w:rsidTr="003B1ADD">
      <w:trPr>
        <w:jc w:val="center"/>
      </w:trPr>
      <w:tc>
        <w:tcPr>
          <w:tcW w:w="1276" w:type="dxa"/>
          <w:vMerge/>
        </w:tcPr>
        <w:p w14:paraId="0826EC40" w14:textId="77777777" w:rsidR="00792001" w:rsidRPr="005937DD" w:rsidRDefault="00792001" w:rsidP="00792001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14:paraId="5841FAF6" w14:textId="77777777" w:rsidR="00792001" w:rsidRPr="00940992" w:rsidRDefault="00792001" w:rsidP="00792001">
          <w:pPr>
            <w:pStyle w:val="Encabezado"/>
            <w:jc w:val="center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940992">
            <w:rPr>
              <w:rFonts w:asciiTheme="minorHAnsi" w:hAnsiTheme="minorHAnsi" w:cs="Arial"/>
              <w:sz w:val="20"/>
              <w:szCs w:val="22"/>
              <w:lang w:val="es-CO"/>
            </w:rPr>
            <w:t>Macroproceso: Gestión de Recursos</w:t>
          </w:r>
        </w:p>
      </w:tc>
      <w:tc>
        <w:tcPr>
          <w:tcW w:w="2268" w:type="dxa"/>
          <w:vAlign w:val="center"/>
        </w:tcPr>
        <w:p w14:paraId="7645938B" w14:textId="67678A62" w:rsidR="00792001" w:rsidRPr="00940992" w:rsidRDefault="00792001" w:rsidP="00792001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940992">
            <w:rPr>
              <w:rFonts w:asciiTheme="minorHAnsi" w:hAnsiTheme="minorHAnsi" w:cs="Arial"/>
              <w:sz w:val="20"/>
              <w:szCs w:val="22"/>
              <w:lang w:val="es-CO"/>
            </w:rPr>
            <w:t>Versión: 0</w:t>
          </w:r>
          <w:r>
            <w:rPr>
              <w:rFonts w:asciiTheme="minorHAnsi" w:hAnsiTheme="minorHAnsi" w:cs="Arial"/>
              <w:sz w:val="20"/>
              <w:szCs w:val="22"/>
              <w:lang w:val="es-CO"/>
            </w:rPr>
            <w:t>3</w:t>
          </w:r>
        </w:p>
      </w:tc>
      <w:tc>
        <w:tcPr>
          <w:tcW w:w="1980" w:type="dxa"/>
          <w:vMerge/>
        </w:tcPr>
        <w:p w14:paraId="663A3614" w14:textId="77777777" w:rsidR="00792001" w:rsidRPr="005937DD" w:rsidRDefault="00792001" w:rsidP="00792001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792001" w:rsidRPr="005937DD" w14:paraId="3C0BA6DB" w14:textId="77777777" w:rsidTr="003B1ADD">
      <w:trPr>
        <w:jc w:val="center"/>
      </w:trPr>
      <w:tc>
        <w:tcPr>
          <w:tcW w:w="1276" w:type="dxa"/>
          <w:vMerge/>
        </w:tcPr>
        <w:p w14:paraId="528C8D9E" w14:textId="77777777" w:rsidR="00792001" w:rsidRPr="005937DD" w:rsidRDefault="00792001" w:rsidP="00792001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14:paraId="7521BEE3" w14:textId="77777777" w:rsidR="00792001" w:rsidRPr="00940992" w:rsidRDefault="00792001" w:rsidP="00792001">
          <w:pPr>
            <w:pStyle w:val="Encabezado"/>
            <w:jc w:val="center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940992">
            <w:rPr>
              <w:rFonts w:asciiTheme="minorHAnsi" w:hAnsiTheme="minorHAnsi" w:cs="Arial"/>
              <w:sz w:val="20"/>
              <w:szCs w:val="22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14:paraId="2AA4F829" w14:textId="77777777" w:rsidR="00792001" w:rsidRPr="00940992" w:rsidRDefault="00792001" w:rsidP="00792001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940992">
            <w:rPr>
              <w:rFonts w:asciiTheme="minorHAnsi" w:hAnsiTheme="minorHAnsi" w:cs="Arial"/>
              <w:sz w:val="20"/>
              <w:szCs w:val="22"/>
              <w:lang w:val="es-CO"/>
            </w:rPr>
            <w:t xml:space="preserve">Fecha de Aprobación: </w:t>
          </w:r>
        </w:p>
        <w:p w14:paraId="15D113BD" w14:textId="05E34D15" w:rsidR="00792001" w:rsidRPr="00940992" w:rsidRDefault="00946465" w:rsidP="00792001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>
            <w:rPr>
              <w:rFonts w:asciiTheme="minorHAnsi" w:hAnsiTheme="minorHAnsi" w:cs="Arial"/>
              <w:sz w:val="20"/>
              <w:szCs w:val="22"/>
              <w:lang w:val="es-CO"/>
            </w:rPr>
            <w:t>05/04/2024</w:t>
          </w:r>
        </w:p>
      </w:tc>
      <w:tc>
        <w:tcPr>
          <w:tcW w:w="1980" w:type="dxa"/>
          <w:vMerge/>
        </w:tcPr>
        <w:p w14:paraId="10EF0125" w14:textId="77777777" w:rsidR="00792001" w:rsidRPr="005937DD" w:rsidRDefault="00792001" w:rsidP="00792001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14:paraId="559C6743" w14:textId="77777777" w:rsidR="00400C91" w:rsidRPr="009E5B16" w:rsidRDefault="00400C91" w:rsidP="009E5B16">
    <w:pPr>
      <w:pStyle w:val="Encabezado"/>
    </w:pPr>
  </w:p>
</w:hdr>
</file>

<file path=word/intelligence2.xml><?xml version="1.0" encoding="utf-8"?>
<int2:intelligence xmlns:int2="http://schemas.microsoft.com/office/intelligence/2020/intelligence" xmlns:oel="http://schemas.microsoft.com/office/2019/extlst">
  <int2:observations>
    <int2:bookmark int2:bookmarkName="_Int_4Sms3aFJ" int2:invalidationBookmarkName="" int2:hashCode="Jk75jIL8eFMrRu" int2:id="sp9DPdHG">
      <int2:state int2:value="Rejected" int2:type="AugLoop_Text_Critique"/>
    </int2:bookmark>
  </int2:observations>
  <int2:intelligenceSettings/>
  <int2:onDemandWorkflow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A80CFA"/>
    <w:multiLevelType w:val="hybridMultilevel"/>
    <w:tmpl w:val="FFFFFFFF"/>
    <w:lvl w:ilvl="0" w:tplc="CC72AB7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9ACFBB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D4543CA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F1ADF5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C58A17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62AAC5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9EED3A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7047C6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9CCC73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F7559D"/>
    <w:multiLevelType w:val="hybridMultilevel"/>
    <w:tmpl w:val="FFFFFFFF"/>
    <w:lvl w:ilvl="0" w:tplc="EEC6DD70">
      <w:start w:val="1"/>
      <w:numFmt w:val="decimal"/>
      <w:lvlText w:val="%1."/>
      <w:lvlJc w:val="left"/>
      <w:pPr>
        <w:ind w:left="720" w:hanging="360"/>
      </w:pPr>
    </w:lvl>
    <w:lvl w:ilvl="1" w:tplc="CF22CC0C">
      <w:start w:val="1"/>
      <w:numFmt w:val="lowerLetter"/>
      <w:lvlText w:val="%2."/>
      <w:lvlJc w:val="left"/>
      <w:pPr>
        <w:ind w:left="1440" w:hanging="360"/>
      </w:pPr>
    </w:lvl>
    <w:lvl w:ilvl="2" w:tplc="A7F2825C">
      <w:start w:val="1"/>
      <w:numFmt w:val="lowerRoman"/>
      <w:lvlText w:val="%3."/>
      <w:lvlJc w:val="right"/>
      <w:pPr>
        <w:ind w:left="2160" w:hanging="180"/>
      </w:pPr>
    </w:lvl>
    <w:lvl w:ilvl="3" w:tplc="6570E42C">
      <w:start w:val="1"/>
      <w:numFmt w:val="decimal"/>
      <w:lvlText w:val="%4."/>
      <w:lvlJc w:val="left"/>
      <w:pPr>
        <w:ind w:left="2880" w:hanging="360"/>
      </w:pPr>
    </w:lvl>
    <w:lvl w:ilvl="4" w:tplc="1460EFA2">
      <w:start w:val="1"/>
      <w:numFmt w:val="lowerLetter"/>
      <w:lvlText w:val="%5."/>
      <w:lvlJc w:val="left"/>
      <w:pPr>
        <w:ind w:left="3600" w:hanging="360"/>
      </w:pPr>
    </w:lvl>
    <w:lvl w:ilvl="5" w:tplc="AE8E1806">
      <w:start w:val="1"/>
      <w:numFmt w:val="lowerRoman"/>
      <w:lvlText w:val="%6."/>
      <w:lvlJc w:val="right"/>
      <w:pPr>
        <w:ind w:left="4320" w:hanging="180"/>
      </w:pPr>
    </w:lvl>
    <w:lvl w:ilvl="6" w:tplc="F3464402">
      <w:start w:val="1"/>
      <w:numFmt w:val="decimal"/>
      <w:lvlText w:val="%7."/>
      <w:lvlJc w:val="left"/>
      <w:pPr>
        <w:ind w:left="5040" w:hanging="360"/>
      </w:pPr>
    </w:lvl>
    <w:lvl w:ilvl="7" w:tplc="61E856B0">
      <w:start w:val="1"/>
      <w:numFmt w:val="lowerLetter"/>
      <w:lvlText w:val="%8."/>
      <w:lvlJc w:val="left"/>
      <w:pPr>
        <w:ind w:left="5760" w:hanging="360"/>
      </w:pPr>
    </w:lvl>
    <w:lvl w:ilvl="8" w:tplc="22520CCC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1AD352"/>
    <w:multiLevelType w:val="hybridMultilevel"/>
    <w:tmpl w:val="FFFFFFFF"/>
    <w:lvl w:ilvl="0" w:tplc="D108D626">
      <w:start w:val="1"/>
      <w:numFmt w:val="decimal"/>
      <w:lvlText w:val="%1."/>
      <w:lvlJc w:val="left"/>
      <w:pPr>
        <w:ind w:left="720" w:hanging="360"/>
      </w:pPr>
    </w:lvl>
    <w:lvl w:ilvl="1" w:tplc="FEEEA9BE">
      <w:start w:val="1"/>
      <w:numFmt w:val="lowerLetter"/>
      <w:lvlText w:val="%2."/>
      <w:lvlJc w:val="left"/>
      <w:pPr>
        <w:ind w:left="1440" w:hanging="360"/>
      </w:pPr>
    </w:lvl>
    <w:lvl w:ilvl="2" w:tplc="5CA8326A">
      <w:start w:val="1"/>
      <w:numFmt w:val="lowerRoman"/>
      <w:lvlText w:val="%3."/>
      <w:lvlJc w:val="right"/>
      <w:pPr>
        <w:ind w:left="2160" w:hanging="180"/>
      </w:pPr>
    </w:lvl>
    <w:lvl w:ilvl="3" w:tplc="54F0F490">
      <w:start w:val="1"/>
      <w:numFmt w:val="decimal"/>
      <w:lvlText w:val="%4."/>
      <w:lvlJc w:val="left"/>
      <w:pPr>
        <w:ind w:left="2880" w:hanging="360"/>
      </w:pPr>
    </w:lvl>
    <w:lvl w:ilvl="4" w:tplc="EE18BD40">
      <w:start w:val="1"/>
      <w:numFmt w:val="lowerLetter"/>
      <w:lvlText w:val="%5."/>
      <w:lvlJc w:val="left"/>
      <w:pPr>
        <w:ind w:left="3600" w:hanging="360"/>
      </w:pPr>
    </w:lvl>
    <w:lvl w:ilvl="5" w:tplc="E68A01D0">
      <w:start w:val="1"/>
      <w:numFmt w:val="lowerRoman"/>
      <w:lvlText w:val="%6."/>
      <w:lvlJc w:val="right"/>
      <w:pPr>
        <w:ind w:left="4320" w:hanging="180"/>
      </w:pPr>
    </w:lvl>
    <w:lvl w:ilvl="6" w:tplc="EBF0F600">
      <w:start w:val="1"/>
      <w:numFmt w:val="decimal"/>
      <w:lvlText w:val="%7."/>
      <w:lvlJc w:val="left"/>
      <w:pPr>
        <w:ind w:left="5040" w:hanging="360"/>
      </w:pPr>
    </w:lvl>
    <w:lvl w:ilvl="7" w:tplc="E7DEAF14">
      <w:start w:val="1"/>
      <w:numFmt w:val="lowerLetter"/>
      <w:lvlText w:val="%8."/>
      <w:lvlJc w:val="left"/>
      <w:pPr>
        <w:ind w:left="5760" w:hanging="360"/>
      </w:pPr>
    </w:lvl>
    <w:lvl w:ilvl="8" w:tplc="2F4C018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C71DFA3"/>
    <w:multiLevelType w:val="hybridMultilevel"/>
    <w:tmpl w:val="FFFFFFFF"/>
    <w:lvl w:ilvl="0" w:tplc="E76812A6">
      <w:start w:val="1"/>
      <w:numFmt w:val="decimal"/>
      <w:lvlText w:val="%1."/>
      <w:lvlJc w:val="left"/>
      <w:pPr>
        <w:ind w:left="720" w:hanging="360"/>
      </w:pPr>
    </w:lvl>
    <w:lvl w:ilvl="1" w:tplc="AE30E19C">
      <w:start w:val="1"/>
      <w:numFmt w:val="lowerLetter"/>
      <w:lvlText w:val="%2."/>
      <w:lvlJc w:val="left"/>
      <w:pPr>
        <w:ind w:left="1440" w:hanging="360"/>
      </w:pPr>
    </w:lvl>
    <w:lvl w:ilvl="2" w:tplc="C1265F72">
      <w:start w:val="1"/>
      <w:numFmt w:val="lowerRoman"/>
      <w:lvlText w:val="%3."/>
      <w:lvlJc w:val="right"/>
      <w:pPr>
        <w:ind w:left="2160" w:hanging="180"/>
      </w:pPr>
    </w:lvl>
    <w:lvl w:ilvl="3" w:tplc="EC949CAA">
      <w:start w:val="1"/>
      <w:numFmt w:val="decimal"/>
      <w:lvlText w:val="%4."/>
      <w:lvlJc w:val="left"/>
      <w:pPr>
        <w:ind w:left="2880" w:hanging="360"/>
      </w:pPr>
    </w:lvl>
    <w:lvl w:ilvl="4" w:tplc="AC720124">
      <w:start w:val="1"/>
      <w:numFmt w:val="lowerLetter"/>
      <w:lvlText w:val="%5."/>
      <w:lvlJc w:val="left"/>
      <w:pPr>
        <w:ind w:left="3600" w:hanging="360"/>
      </w:pPr>
    </w:lvl>
    <w:lvl w:ilvl="5" w:tplc="0598F442">
      <w:start w:val="1"/>
      <w:numFmt w:val="lowerRoman"/>
      <w:lvlText w:val="%6."/>
      <w:lvlJc w:val="right"/>
      <w:pPr>
        <w:ind w:left="4320" w:hanging="180"/>
      </w:pPr>
    </w:lvl>
    <w:lvl w:ilvl="6" w:tplc="2F44A440">
      <w:start w:val="1"/>
      <w:numFmt w:val="decimal"/>
      <w:lvlText w:val="%7."/>
      <w:lvlJc w:val="left"/>
      <w:pPr>
        <w:ind w:left="5040" w:hanging="360"/>
      </w:pPr>
    </w:lvl>
    <w:lvl w:ilvl="7" w:tplc="94085E1E">
      <w:start w:val="1"/>
      <w:numFmt w:val="lowerLetter"/>
      <w:lvlText w:val="%8."/>
      <w:lvlJc w:val="left"/>
      <w:pPr>
        <w:ind w:left="5760" w:hanging="360"/>
      </w:pPr>
    </w:lvl>
    <w:lvl w:ilvl="8" w:tplc="2F8092DC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7D44"/>
    <w:rsid w:val="00003C9E"/>
    <w:rsid w:val="00035474"/>
    <w:rsid w:val="00044BB5"/>
    <w:rsid w:val="000552B3"/>
    <w:rsid w:val="00060CCD"/>
    <w:rsid w:val="00067F24"/>
    <w:rsid w:val="00097177"/>
    <w:rsid w:val="000C2443"/>
    <w:rsid w:val="000D25CE"/>
    <w:rsid w:val="000F1273"/>
    <w:rsid w:val="000F3833"/>
    <w:rsid w:val="00100E33"/>
    <w:rsid w:val="001269EA"/>
    <w:rsid w:val="00150564"/>
    <w:rsid w:val="00151231"/>
    <w:rsid w:val="0016344E"/>
    <w:rsid w:val="00173648"/>
    <w:rsid w:val="001802F8"/>
    <w:rsid w:val="001A769C"/>
    <w:rsid w:val="001B4C4F"/>
    <w:rsid w:val="001B7432"/>
    <w:rsid w:val="001C599E"/>
    <w:rsid w:val="001D60D0"/>
    <w:rsid w:val="001F18F7"/>
    <w:rsid w:val="001F5480"/>
    <w:rsid w:val="001F6CFC"/>
    <w:rsid w:val="0020459F"/>
    <w:rsid w:val="00212395"/>
    <w:rsid w:val="00251FEE"/>
    <w:rsid w:val="0029107F"/>
    <w:rsid w:val="00295368"/>
    <w:rsid w:val="002A2001"/>
    <w:rsid w:val="002E787F"/>
    <w:rsid w:val="002F529D"/>
    <w:rsid w:val="002F5E4A"/>
    <w:rsid w:val="00337384"/>
    <w:rsid w:val="00347764"/>
    <w:rsid w:val="00361CC4"/>
    <w:rsid w:val="003B1ADD"/>
    <w:rsid w:val="003D6787"/>
    <w:rsid w:val="003F1067"/>
    <w:rsid w:val="003F56DB"/>
    <w:rsid w:val="00400C91"/>
    <w:rsid w:val="00422D4B"/>
    <w:rsid w:val="00440321"/>
    <w:rsid w:val="00446073"/>
    <w:rsid w:val="00472142"/>
    <w:rsid w:val="0048022B"/>
    <w:rsid w:val="00485EC5"/>
    <w:rsid w:val="00545125"/>
    <w:rsid w:val="00546879"/>
    <w:rsid w:val="00563230"/>
    <w:rsid w:val="00576F86"/>
    <w:rsid w:val="005849C6"/>
    <w:rsid w:val="005937DD"/>
    <w:rsid w:val="00595D7F"/>
    <w:rsid w:val="005A295C"/>
    <w:rsid w:val="005D28B7"/>
    <w:rsid w:val="005D674F"/>
    <w:rsid w:val="005F3179"/>
    <w:rsid w:val="00661230"/>
    <w:rsid w:val="00661F0B"/>
    <w:rsid w:val="00677D97"/>
    <w:rsid w:val="00685AB3"/>
    <w:rsid w:val="006C2431"/>
    <w:rsid w:val="006C5EC4"/>
    <w:rsid w:val="006D385E"/>
    <w:rsid w:val="006D4DF4"/>
    <w:rsid w:val="006F4024"/>
    <w:rsid w:val="007009AF"/>
    <w:rsid w:val="0070753A"/>
    <w:rsid w:val="00736F47"/>
    <w:rsid w:val="0076F889"/>
    <w:rsid w:val="00776AB8"/>
    <w:rsid w:val="00792001"/>
    <w:rsid w:val="007D48EF"/>
    <w:rsid w:val="007E1323"/>
    <w:rsid w:val="007F06C2"/>
    <w:rsid w:val="00801911"/>
    <w:rsid w:val="008068FE"/>
    <w:rsid w:val="00851823"/>
    <w:rsid w:val="008930F3"/>
    <w:rsid w:val="008A2E49"/>
    <w:rsid w:val="008D6C00"/>
    <w:rsid w:val="008D750C"/>
    <w:rsid w:val="008F21AF"/>
    <w:rsid w:val="00902B12"/>
    <w:rsid w:val="00906E0F"/>
    <w:rsid w:val="009266BE"/>
    <w:rsid w:val="00940992"/>
    <w:rsid w:val="00946465"/>
    <w:rsid w:val="009A6953"/>
    <w:rsid w:val="009C1F09"/>
    <w:rsid w:val="009C7C2C"/>
    <w:rsid w:val="009D38A4"/>
    <w:rsid w:val="009D4978"/>
    <w:rsid w:val="009D78F6"/>
    <w:rsid w:val="009E5B16"/>
    <w:rsid w:val="009E64DF"/>
    <w:rsid w:val="00A10F78"/>
    <w:rsid w:val="00A20A96"/>
    <w:rsid w:val="00A7425F"/>
    <w:rsid w:val="00A768E3"/>
    <w:rsid w:val="00A90778"/>
    <w:rsid w:val="00A93F31"/>
    <w:rsid w:val="00AA0F36"/>
    <w:rsid w:val="00AA2AA8"/>
    <w:rsid w:val="00AC7DF9"/>
    <w:rsid w:val="00AF1A8C"/>
    <w:rsid w:val="00B27D44"/>
    <w:rsid w:val="00B60F0B"/>
    <w:rsid w:val="00BF7F4C"/>
    <w:rsid w:val="00C25644"/>
    <w:rsid w:val="00C674C9"/>
    <w:rsid w:val="00C706E6"/>
    <w:rsid w:val="00C81A36"/>
    <w:rsid w:val="00CA229A"/>
    <w:rsid w:val="00CB5B92"/>
    <w:rsid w:val="00CC37B2"/>
    <w:rsid w:val="00CD3011"/>
    <w:rsid w:val="00CE4A31"/>
    <w:rsid w:val="00CF4346"/>
    <w:rsid w:val="00CF5885"/>
    <w:rsid w:val="00D00807"/>
    <w:rsid w:val="00D23DF3"/>
    <w:rsid w:val="00D36088"/>
    <w:rsid w:val="00D37813"/>
    <w:rsid w:val="00D50F4B"/>
    <w:rsid w:val="00D765E7"/>
    <w:rsid w:val="00D84229"/>
    <w:rsid w:val="00D9387A"/>
    <w:rsid w:val="00D95FFC"/>
    <w:rsid w:val="00E067B5"/>
    <w:rsid w:val="00E66337"/>
    <w:rsid w:val="00E90494"/>
    <w:rsid w:val="00EA1C48"/>
    <w:rsid w:val="00ED103D"/>
    <w:rsid w:val="00ED1310"/>
    <w:rsid w:val="00F27770"/>
    <w:rsid w:val="00F57B38"/>
    <w:rsid w:val="00F85D98"/>
    <w:rsid w:val="00FB0D96"/>
    <w:rsid w:val="00FB5231"/>
    <w:rsid w:val="00FB70FA"/>
    <w:rsid w:val="010B66AC"/>
    <w:rsid w:val="01429208"/>
    <w:rsid w:val="01AA1C6C"/>
    <w:rsid w:val="02027D7D"/>
    <w:rsid w:val="0229EB59"/>
    <w:rsid w:val="0285E4BC"/>
    <w:rsid w:val="02A5EB77"/>
    <w:rsid w:val="02BB88AF"/>
    <w:rsid w:val="034B42A1"/>
    <w:rsid w:val="03646223"/>
    <w:rsid w:val="036FD6AE"/>
    <w:rsid w:val="03C5BBBA"/>
    <w:rsid w:val="03F78F52"/>
    <w:rsid w:val="03FB3D95"/>
    <w:rsid w:val="04336DE6"/>
    <w:rsid w:val="04505433"/>
    <w:rsid w:val="0450780C"/>
    <w:rsid w:val="045703D1"/>
    <w:rsid w:val="04575910"/>
    <w:rsid w:val="045B2D8B"/>
    <w:rsid w:val="047603D5"/>
    <w:rsid w:val="04C64D3B"/>
    <w:rsid w:val="04D5D82B"/>
    <w:rsid w:val="04DDC5B1"/>
    <w:rsid w:val="050A1584"/>
    <w:rsid w:val="051B8F9B"/>
    <w:rsid w:val="054A7F5D"/>
    <w:rsid w:val="05510AA7"/>
    <w:rsid w:val="059FF20F"/>
    <w:rsid w:val="05A23F63"/>
    <w:rsid w:val="05B29BB0"/>
    <w:rsid w:val="064F3309"/>
    <w:rsid w:val="06799612"/>
    <w:rsid w:val="06C3ADAD"/>
    <w:rsid w:val="06FAA48C"/>
    <w:rsid w:val="070965D9"/>
    <w:rsid w:val="07309C97"/>
    <w:rsid w:val="0785A9DB"/>
    <w:rsid w:val="07ABFF88"/>
    <w:rsid w:val="08361563"/>
    <w:rsid w:val="083E9147"/>
    <w:rsid w:val="084D5540"/>
    <w:rsid w:val="085D9F8B"/>
    <w:rsid w:val="087E58FC"/>
    <w:rsid w:val="08992CDD"/>
    <w:rsid w:val="091A1A91"/>
    <w:rsid w:val="09297264"/>
    <w:rsid w:val="096A1CDA"/>
    <w:rsid w:val="0980F0DB"/>
    <w:rsid w:val="0985024A"/>
    <w:rsid w:val="09BFA5F6"/>
    <w:rsid w:val="0A5CCB3C"/>
    <w:rsid w:val="0A5DB55B"/>
    <w:rsid w:val="0A92359B"/>
    <w:rsid w:val="0AE00943"/>
    <w:rsid w:val="0B3A8362"/>
    <w:rsid w:val="0B54F86F"/>
    <w:rsid w:val="0BA825C1"/>
    <w:rsid w:val="0BB0E7A7"/>
    <w:rsid w:val="0BB5F9BE"/>
    <w:rsid w:val="0BD7F84A"/>
    <w:rsid w:val="0C2E05FC"/>
    <w:rsid w:val="0C3ECC7F"/>
    <w:rsid w:val="0C3FD84B"/>
    <w:rsid w:val="0C8CD1F0"/>
    <w:rsid w:val="0CBB50E4"/>
    <w:rsid w:val="0CCF772B"/>
    <w:rsid w:val="0CCFAF39"/>
    <w:rsid w:val="0D20C663"/>
    <w:rsid w:val="0D288C18"/>
    <w:rsid w:val="0D52BA44"/>
    <w:rsid w:val="0DAA49CF"/>
    <w:rsid w:val="0DE83304"/>
    <w:rsid w:val="0DF42B0E"/>
    <w:rsid w:val="0E0D0C0A"/>
    <w:rsid w:val="0EEAE5A4"/>
    <w:rsid w:val="0EEC3EBA"/>
    <w:rsid w:val="0F007FB2"/>
    <w:rsid w:val="0F177E04"/>
    <w:rsid w:val="0F3EBF55"/>
    <w:rsid w:val="0F461A30"/>
    <w:rsid w:val="0F5B0764"/>
    <w:rsid w:val="0FC539FB"/>
    <w:rsid w:val="0FF61524"/>
    <w:rsid w:val="0FFAA13D"/>
    <w:rsid w:val="108D796B"/>
    <w:rsid w:val="10A90ECC"/>
    <w:rsid w:val="10BE4698"/>
    <w:rsid w:val="10C8CB89"/>
    <w:rsid w:val="11031B0B"/>
    <w:rsid w:val="1113496E"/>
    <w:rsid w:val="1119E3E7"/>
    <w:rsid w:val="115938BA"/>
    <w:rsid w:val="117D7892"/>
    <w:rsid w:val="11B45B33"/>
    <w:rsid w:val="11CF6B43"/>
    <w:rsid w:val="11E01657"/>
    <w:rsid w:val="11F0550F"/>
    <w:rsid w:val="12E1F298"/>
    <w:rsid w:val="131D4633"/>
    <w:rsid w:val="132CC409"/>
    <w:rsid w:val="134A1FA7"/>
    <w:rsid w:val="13546AD7"/>
    <w:rsid w:val="13651C95"/>
    <w:rsid w:val="13931EB2"/>
    <w:rsid w:val="13B213C8"/>
    <w:rsid w:val="1423F1B4"/>
    <w:rsid w:val="1427CA79"/>
    <w:rsid w:val="145C02EF"/>
    <w:rsid w:val="1483CADA"/>
    <w:rsid w:val="14DAC11E"/>
    <w:rsid w:val="158FCB47"/>
    <w:rsid w:val="15CD9234"/>
    <w:rsid w:val="15DBD33C"/>
    <w:rsid w:val="15E6BA91"/>
    <w:rsid w:val="15FB2C6D"/>
    <w:rsid w:val="15FC3773"/>
    <w:rsid w:val="16588D6F"/>
    <w:rsid w:val="166464CB"/>
    <w:rsid w:val="168FB9DC"/>
    <w:rsid w:val="16997FF9"/>
    <w:rsid w:val="171C7483"/>
    <w:rsid w:val="172D881C"/>
    <w:rsid w:val="1775DE45"/>
    <w:rsid w:val="17898145"/>
    <w:rsid w:val="17D60528"/>
    <w:rsid w:val="18078B3A"/>
    <w:rsid w:val="180D3EF4"/>
    <w:rsid w:val="1821F276"/>
    <w:rsid w:val="185426B3"/>
    <w:rsid w:val="186A1AFA"/>
    <w:rsid w:val="18ACD4C9"/>
    <w:rsid w:val="193ADDD2"/>
    <w:rsid w:val="19573BFD"/>
    <w:rsid w:val="195DF831"/>
    <w:rsid w:val="196EA845"/>
    <w:rsid w:val="19AE3241"/>
    <w:rsid w:val="19BF6D18"/>
    <w:rsid w:val="1A1F9505"/>
    <w:rsid w:val="1A333CB5"/>
    <w:rsid w:val="1ACC89E8"/>
    <w:rsid w:val="1ACFD692"/>
    <w:rsid w:val="1AFE87CD"/>
    <w:rsid w:val="1B74273C"/>
    <w:rsid w:val="1B74311A"/>
    <w:rsid w:val="1B7F3591"/>
    <w:rsid w:val="1BB86105"/>
    <w:rsid w:val="1BDAFF54"/>
    <w:rsid w:val="1C460CCD"/>
    <w:rsid w:val="1C6B78F7"/>
    <w:rsid w:val="1CC865E6"/>
    <w:rsid w:val="1D41A4D2"/>
    <w:rsid w:val="1D58ACBC"/>
    <w:rsid w:val="1D74BE31"/>
    <w:rsid w:val="1DB52884"/>
    <w:rsid w:val="1DEA25E7"/>
    <w:rsid w:val="1E02C974"/>
    <w:rsid w:val="1E6F76B0"/>
    <w:rsid w:val="1EB9FAC7"/>
    <w:rsid w:val="1EBE23CF"/>
    <w:rsid w:val="1EEE9364"/>
    <w:rsid w:val="1EEEF9B6"/>
    <w:rsid w:val="1EF2C8C4"/>
    <w:rsid w:val="1EFA71EB"/>
    <w:rsid w:val="1F228614"/>
    <w:rsid w:val="1F6B4E67"/>
    <w:rsid w:val="1FBD9F6F"/>
    <w:rsid w:val="2056651E"/>
    <w:rsid w:val="20A4AC28"/>
    <w:rsid w:val="20D25CDE"/>
    <w:rsid w:val="21071EC8"/>
    <w:rsid w:val="214B1426"/>
    <w:rsid w:val="21A1067F"/>
    <w:rsid w:val="21D26C83"/>
    <w:rsid w:val="21F5C491"/>
    <w:rsid w:val="220F7656"/>
    <w:rsid w:val="22654B1E"/>
    <w:rsid w:val="22DD691B"/>
    <w:rsid w:val="231EF4BE"/>
    <w:rsid w:val="239CF3C4"/>
    <w:rsid w:val="23A3ADB4"/>
    <w:rsid w:val="23D9AF63"/>
    <w:rsid w:val="241847D3"/>
    <w:rsid w:val="2440E9F4"/>
    <w:rsid w:val="24875D9F"/>
    <w:rsid w:val="24B5D88D"/>
    <w:rsid w:val="24CC9DE4"/>
    <w:rsid w:val="24DA1357"/>
    <w:rsid w:val="24F55601"/>
    <w:rsid w:val="2525509C"/>
    <w:rsid w:val="2534ACE7"/>
    <w:rsid w:val="25707606"/>
    <w:rsid w:val="257FFCB0"/>
    <w:rsid w:val="2597E9BA"/>
    <w:rsid w:val="2641FD9D"/>
    <w:rsid w:val="27064C2C"/>
    <w:rsid w:val="2793830B"/>
    <w:rsid w:val="27C0548F"/>
    <w:rsid w:val="27CAED20"/>
    <w:rsid w:val="2825DF19"/>
    <w:rsid w:val="2841AE07"/>
    <w:rsid w:val="28470FAC"/>
    <w:rsid w:val="2871F782"/>
    <w:rsid w:val="28A0069A"/>
    <w:rsid w:val="28AE4261"/>
    <w:rsid w:val="28D81BA1"/>
    <w:rsid w:val="28DD7876"/>
    <w:rsid w:val="292D8374"/>
    <w:rsid w:val="2935DD8C"/>
    <w:rsid w:val="293CC89C"/>
    <w:rsid w:val="293EF5EC"/>
    <w:rsid w:val="2982023F"/>
    <w:rsid w:val="29D1F7F5"/>
    <w:rsid w:val="29E95996"/>
    <w:rsid w:val="2A0AC351"/>
    <w:rsid w:val="2A23FCAB"/>
    <w:rsid w:val="2A5734A6"/>
    <w:rsid w:val="2A945F9B"/>
    <w:rsid w:val="2A95091C"/>
    <w:rsid w:val="2AB79148"/>
    <w:rsid w:val="2AC8241F"/>
    <w:rsid w:val="2AEC8789"/>
    <w:rsid w:val="2AF579B5"/>
    <w:rsid w:val="2AF5B393"/>
    <w:rsid w:val="2B69DF4D"/>
    <w:rsid w:val="2B794EC9"/>
    <w:rsid w:val="2BB2353B"/>
    <w:rsid w:val="2BCC353F"/>
    <w:rsid w:val="2C29862B"/>
    <w:rsid w:val="2C30CC51"/>
    <w:rsid w:val="2C42498B"/>
    <w:rsid w:val="2C42AE88"/>
    <w:rsid w:val="2C9EA174"/>
    <w:rsid w:val="2CA1E38D"/>
    <w:rsid w:val="2CF1B79F"/>
    <w:rsid w:val="2D256E45"/>
    <w:rsid w:val="2D70E566"/>
    <w:rsid w:val="2D81130B"/>
    <w:rsid w:val="2DF90B62"/>
    <w:rsid w:val="2E00F497"/>
    <w:rsid w:val="2E5D1012"/>
    <w:rsid w:val="2E8D8800"/>
    <w:rsid w:val="2EA5BBD6"/>
    <w:rsid w:val="2EBAB96A"/>
    <w:rsid w:val="2ED3B1E7"/>
    <w:rsid w:val="2EF76DCE"/>
    <w:rsid w:val="2EF78FEF"/>
    <w:rsid w:val="2F04F5EC"/>
    <w:rsid w:val="2F0CB5C7"/>
    <w:rsid w:val="2F14CC50"/>
    <w:rsid w:val="2FDC09D3"/>
    <w:rsid w:val="2FDFB816"/>
    <w:rsid w:val="3001671C"/>
    <w:rsid w:val="30168F19"/>
    <w:rsid w:val="3033978F"/>
    <w:rsid w:val="303A7833"/>
    <w:rsid w:val="303DAB4D"/>
    <w:rsid w:val="30462A56"/>
    <w:rsid w:val="30775F8E"/>
    <w:rsid w:val="3093D819"/>
    <w:rsid w:val="30ECBCE5"/>
    <w:rsid w:val="30EEFC53"/>
    <w:rsid w:val="3101E076"/>
    <w:rsid w:val="311A8C9D"/>
    <w:rsid w:val="317FB16B"/>
    <w:rsid w:val="31DD5C98"/>
    <w:rsid w:val="3215A8CA"/>
    <w:rsid w:val="32685228"/>
    <w:rsid w:val="328FB1FF"/>
    <w:rsid w:val="32BA1901"/>
    <w:rsid w:val="32EA00F1"/>
    <w:rsid w:val="32EFF8B3"/>
    <w:rsid w:val="32F8F9C7"/>
    <w:rsid w:val="3305D455"/>
    <w:rsid w:val="33560D46"/>
    <w:rsid w:val="344DC06D"/>
    <w:rsid w:val="3490B862"/>
    <w:rsid w:val="349D1DAC"/>
    <w:rsid w:val="34BE575F"/>
    <w:rsid w:val="35132830"/>
    <w:rsid w:val="351D2E86"/>
    <w:rsid w:val="353995DA"/>
    <w:rsid w:val="3585833A"/>
    <w:rsid w:val="35E1A348"/>
    <w:rsid w:val="35FACBA5"/>
    <w:rsid w:val="36EAA2EC"/>
    <w:rsid w:val="37061AD6"/>
    <w:rsid w:val="37251995"/>
    <w:rsid w:val="374C4A8D"/>
    <w:rsid w:val="37930CB4"/>
    <w:rsid w:val="37CB3F82"/>
    <w:rsid w:val="37D67859"/>
    <w:rsid w:val="389F0E62"/>
    <w:rsid w:val="38B4A506"/>
    <w:rsid w:val="38B6B1BD"/>
    <w:rsid w:val="38EF7DF1"/>
    <w:rsid w:val="38F4BEE1"/>
    <w:rsid w:val="390FF6B9"/>
    <w:rsid w:val="3919440A"/>
    <w:rsid w:val="39396810"/>
    <w:rsid w:val="393A82CE"/>
    <w:rsid w:val="398C8722"/>
    <w:rsid w:val="39C5CCBC"/>
    <w:rsid w:val="3A0E851B"/>
    <w:rsid w:val="3A19541C"/>
    <w:rsid w:val="3A32497B"/>
    <w:rsid w:val="3A7A5D4F"/>
    <w:rsid w:val="3AB2EA01"/>
    <w:rsid w:val="3AE66E3E"/>
    <w:rsid w:val="3AEF6785"/>
    <w:rsid w:val="3B3B6B86"/>
    <w:rsid w:val="3B729BF3"/>
    <w:rsid w:val="3B8F7293"/>
    <w:rsid w:val="3BA390E0"/>
    <w:rsid w:val="3BEFF564"/>
    <w:rsid w:val="3C50E4CC"/>
    <w:rsid w:val="3C6A0D29"/>
    <w:rsid w:val="3CA3E4D6"/>
    <w:rsid w:val="3CAD8B7C"/>
    <w:rsid w:val="3CB4E4F1"/>
    <w:rsid w:val="3CC628A4"/>
    <w:rsid w:val="3CCA1870"/>
    <w:rsid w:val="3DDC1285"/>
    <w:rsid w:val="3DEDC55E"/>
    <w:rsid w:val="3DF2789C"/>
    <w:rsid w:val="3DFDF004"/>
    <w:rsid w:val="3E108FAC"/>
    <w:rsid w:val="3E6AC722"/>
    <w:rsid w:val="3E7C32B1"/>
    <w:rsid w:val="3E961F1C"/>
    <w:rsid w:val="3EE773C9"/>
    <w:rsid w:val="3F5D29C9"/>
    <w:rsid w:val="3F7F383D"/>
    <w:rsid w:val="3FBA0850"/>
    <w:rsid w:val="40164F33"/>
    <w:rsid w:val="401FC8D9"/>
    <w:rsid w:val="4051E54D"/>
    <w:rsid w:val="405ADD74"/>
    <w:rsid w:val="406A1FF2"/>
    <w:rsid w:val="406B0DAA"/>
    <w:rsid w:val="4083442A"/>
    <w:rsid w:val="4088F4A0"/>
    <w:rsid w:val="409B3FD9"/>
    <w:rsid w:val="40B2B165"/>
    <w:rsid w:val="416F73A6"/>
    <w:rsid w:val="420E7BF5"/>
    <w:rsid w:val="4223192D"/>
    <w:rsid w:val="424DB9CA"/>
    <w:rsid w:val="4266E830"/>
    <w:rsid w:val="427C0AA6"/>
    <w:rsid w:val="42A2CC46"/>
    <w:rsid w:val="42A95323"/>
    <w:rsid w:val="42DAF364"/>
    <w:rsid w:val="42E99DC8"/>
    <w:rsid w:val="43020659"/>
    <w:rsid w:val="43860AD4"/>
    <w:rsid w:val="43FF8E21"/>
    <w:rsid w:val="4402B891"/>
    <w:rsid w:val="4409774E"/>
    <w:rsid w:val="4437AFAD"/>
    <w:rsid w:val="4463E437"/>
    <w:rsid w:val="450B8CA8"/>
    <w:rsid w:val="45348E1B"/>
    <w:rsid w:val="454E064B"/>
    <w:rsid w:val="45C60809"/>
    <w:rsid w:val="45D7C52A"/>
    <w:rsid w:val="45FFB498"/>
    <w:rsid w:val="4621E86E"/>
    <w:rsid w:val="46428ABA"/>
    <w:rsid w:val="464B7AD0"/>
    <w:rsid w:val="466D0AEA"/>
    <w:rsid w:val="466FE2BA"/>
    <w:rsid w:val="46F285AE"/>
    <w:rsid w:val="47036101"/>
    <w:rsid w:val="472B6658"/>
    <w:rsid w:val="474F8CA0"/>
    <w:rsid w:val="475CB4D2"/>
    <w:rsid w:val="4765F2B2"/>
    <w:rsid w:val="47D2C192"/>
    <w:rsid w:val="47DB7E50"/>
    <w:rsid w:val="47E60A3B"/>
    <w:rsid w:val="4808DB4B"/>
    <w:rsid w:val="482845AC"/>
    <w:rsid w:val="488E560F"/>
    <w:rsid w:val="489FEDAE"/>
    <w:rsid w:val="48D21400"/>
    <w:rsid w:val="48D67102"/>
    <w:rsid w:val="4901B06D"/>
    <w:rsid w:val="4909082D"/>
    <w:rsid w:val="49390759"/>
    <w:rsid w:val="497FCFD7"/>
    <w:rsid w:val="498B834F"/>
    <w:rsid w:val="49BCED1A"/>
    <w:rsid w:val="49E3D107"/>
    <w:rsid w:val="49F8C793"/>
    <w:rsid w:val="4A1FFD81"/>
    <w:rsid w:val="4A3EB9B1"/>
    <w:rsid w:val="4A51E550"/>
    <w:rsid w:val="4AC0F907"/>
    <w:rsid w:val="4AFDBBDD"/>
    <w:rsid w:val="4B0C1714"/>
    <w:rsid w:val="4B4219EE"/>
    <w:rsid w:val="4B7357C9"/>
    <w:rsid w:val="4BC5F6D1"/>
    <w:rsid w:val="4BDB73B3"/>
    <w:rsid w:val="4BE872A0"/>
    <w:rsid w:val="4BF67C72"/>
    <w:rsid w:val="4C0F21C6"/>
    <w:rsid w:val="4C7C82B0"/>
    <w:rsid w:val="4CDD34C4"/>
    <w:rsid w:val="4CE5CE52"/>
    <w:rsid w:val="4CEA2E10"/>
    <w:rsid w:val="4CF2C7CC"/>
    <w:rsid w:val="4D306855"/>
    <w:rsid w:val="4D72D8C6"/>
    <w:rsid w:val="4D844301"/>
    <w:rsid w:val="4DA5E940"/>
    <w:rsid w:val="4DB51673"/>
    <w:rsid w:val="4DFFEFD7"/>
    <w:rsid w:val="4E0292B8"/>
    <w:rsid w:val="4E303BC5"/>
    <w:rsid w:val="4E5241FA"/>
    <w:rsid w:val="4E5E4A0F"/>
    <w:rsid w:val="4E5EF472"/>
    <w:rsid w:val="4E6E1BA7"/>
    <w:rsid w:val="4EB26EEE"/>
    <w:rsid w:val="4EBFB949"/>
    <w:rsid w:val="4EE414AF"/>
    <w:rsid w:val="4F3E340A"/>
    <w:rsid w:val="4F5F25C2"/>
    <w:rsid w:val="4F6A4058"/>
    <w:rsid w:val="4FA7C939"/>
    <w:rsid w:val="501E6B33"/>
    <w:rsid w:val="504E3F4F"/>
    <w:rsid w:val="50813174"/>
    <w:rsid w:val="50888C17"/>
    <w:rsid w:val="50A30D19"/>
    <w:rsid w:val="50A4763B"/>
    <w:rsid w:val="50BD0720"/>
    <w:rsid w:val="50FE3A43"/>
    <w:rsid w:val="51034C5A"/>
    <w:rsid w:val="5107C5B5"/>
    <w:rsid w:val="511E203B"/>
    <w:rsid w:val="512A2998"/>
    <w:rsid w:val="513A79B9"/>
    <w:rsid w:val="5155BC0B"/>
    <w:rsid w:val="51565C76"/>
    <w:rsid w:val="517177FA"/>
    <w:rsid w:val="517A7DF9"/>
    <w:rsid w:val="5194534B"/>
    <w:rsid w:val="51AFBD91"/>
    <w:rsid w:val="51D946E1"/>
    <w:rsid w:val="51FD0774"/>
    <w:rsid w:val="5240469C"/>
    <w:rsid w:val="5256B1E4"/>
    <w:rsid w:val="526BCA81"/>
    <w:rsid w:val="52D29BD7"/>
    <w:rsid w:val="52ED319E"/>
    <w:rsid w:val="53040C42"/>
    <w:rsid w:val="53282105"/>
    <w:rsid w:val="53F1B385"/>
    <w:rsid w:val="53F4E0F9"/>
    <w:rsid w:val="542217C0"/>
    <w:rsid w:val="543AED1C"/>
    <w:rsid w:val="54468F1D"/>
    <w:rsid w:val="5455C0FD"/>
    <w:rsid w:val="54A23E52"/>
    <w:rsid w:val="5577E75E"/>
    <w:rsid w:val="55A30ACC"/>
    <w:rsid w:val="55E92816"/>
    <w:rsid w:val="560C62BA"/>
    <w:rsid w:val="5665607D"/>
    <w:rsid w:val="5675E013"/>
    <w:rsid w:val="568A4F15"/>
    <w:rsid w:val="568F4752"/>
    <w:rsid w:val="56D74A9B"/>
    <w:rsid w:val="56E3897F"/>
    <w:rsid w:val="5729E733"/>
    <w:rsid w:val="574977A8"/>
    <w:rsid w:val="576D538E"/>
    <w:rsid w:val="576E6E12"/>
    <w:rsid w:val="578B9129"/>
    <w:rsid w:val="5881AF42"/>
    <w:rsid w:val="58ADD0C3"/>
    <w:rsid w:val="58E0714E"/>
    <w:rsid w:val="58E54809"/>
    <w:rsid w:val="58F999AB"/>
    <w:rsid w:val="595EB3FB"/>
    <w:rsid w:val="59AC3B80"/>
    <w:rsid w:val="59C41B81"/>
    <w:rsid w:val="59D46918"/>
    <w:rsid w:val="5A0A9CF3"/>
    <w:rsid w:val="5A1D6084"/>
    <w:rsid w:val="5A9BEB1C"/>
    <w:rsid w:val="5ADDADBC"/>
    <w:rsid w:val="5ADFD6E2"/>
    <w:rsid w:val="5AFBD279"/>
    <w:rsid w:val="5B448E5E"/>
    <w:rsid w:val="5B4857B2"/>
    <w:rsid w:val="5B49B973"/>
    <w:rsid w:val="5B8513F4"/>
    <w:rsid w:val="5BC2F23E"/>
    <w:rsid w:val="5BD51EF2"/>
    <w:rsid w:val="5C0C1D33"/>
    <w:rsid w:val="5C181210"/>
    <w:rsid w:val="5C31E89A"/>
    <w:rsid w:val="5C9654BD"/>
    <w:rsid w:val="5CCBFCB9"/>
    <w:rsid w:val="5CFA8DE9"/>
    <w:rsid w:val="5D0D6F8D"/>
    <w:rsid w:val="5D468C1F"/>
    <w:rsid w:val="5D649C09"/>
    <w:rsid w:val="5DE7CDE3"/>
    <w:rsid w:val="5E5F7C5D"/>
    <w:rsid w:val="5E64C9CB"/>
    <w:rsid w:val="5E6AEC7F"/>
    <w:rsid w:val="5EBFFE6F"/>
    <w:rsid w:val="5ED121A9"/>
    <w:rsid w:val="5EFD36DC"/>
    <w:rsid w:val="5F82A38F"/>
    <w:rsid w:val="5FA92D2E"/>
    <w:rsid w:val="5FB11FB1"/>
    <w:rsid w:val="5FC9B170"/>
    <w:rsid w:val="5FD5BA76"/>
    <w:rsid w:val="5FE51703"/>
    <w:rsid w:val="6009B91D"/>
    <w:rsid w:val="601CFB32"/>
    <w:rsid w:val="604BA05E"/>
    <w:rsid w:val="60FC8F04"/>
    <w:rsid w:val="612B286E"/>
    <w:rsid w:val="61368207"/>
    <w:rsid w:val="61618FC5"/>
    <w:rsid w:val="61B986DC"/>
    <w:rsid w:val="61F86E83"/>
    <w:rsid w:val="62284EF9"/>
    <w:rsid w:val="6282206A"/>
    <w:rsid w:val="628EF76E"/>
    <w:rsid w:val="629662BE"/>
    <w:rsid w:val="62B954A1"/>
    <w:rsid w:val="632CCDC3"/>
    <w:rsid w:val="6363C3F3"/>
    <w:rsid w:val="63BDBB29"/>
    <w:rsid w:val="63BEA078"/>
    <w:rsid w:val="63BFDAC6"/>
    <w:rsid w:val="63E84F28"/>
    <w:rsid w:val="63EDD535"/>
    <w:rsid w:val="63F00B3F"/>
    <w:rsid w:val="6452DC78"/>
    <w:rsid w:val="647753F0"/>
    <w:rsid w:val="64FC1FAC"/>
    <w:rsid w:val="65708E88"/>
    <w:rsid w:val="657C0138"/>
    <w:rsid w:val="65952995"/>
    <w:rsid w:val="65B0235D"/>
    <w:rsid w:val="65C300C8"/>
    <w:rsid w:val="65C4ADA3"/>
    <w:rsid w:val="65FB2F9B"/>
    <w:rsid w:val="6610D75E"/>
    <w:rsid w:val="666E29E8"/>
    <w:rsid w:val="666E9487"/>
    <w:rsid w:val="6744EBCB"/>
    <w:rsid w:val="675ED129"/>
    <w:rsid w:val="67605458"/>
    <w:rsid w:val="6798B00D"/>
    <w:rsid w:val="679B16B6"/>
    <w:rsid w:val="67ADF94A"/>
    <w:rsid w:val="67D26F5C"/>
    <w:rsid w:val="67E13158"/>
    <w:rsid w:val="68564CA1"/>
    <w:rsid w:val="689AE1BB"/>
    <w:rsid w:val="68B3A1FA"/>
    <w:rsid w:val="68E29E54"/>
    <w:rsid w:val="690FBD75"/>
    <w:rsid w:val="693A92BD"/>
    <w:rsid w:val="69D26F81"/>
    <w:rsid w:val="6A546B99"/>
    <w:rsid w:val="6AEA3E7C"/>
    <w:rsid w:val="6AF4D879"/>
    <w:rsid w:val="6B17FEC9"/>
    <w:rsid w:val="6B538469"/>
    <w:rsid w:val="6B8381DB"/>
    <w:rsid w:val="6B9C9884"/>
    <w:rsid w:val="6BA2D68C"/>
    <w:rsid w:val="6BC11240"/>
    <w:rsid w:val="6BCFCDDD"/>
    <w:rsid w:val="6CEFC68A"/>
    <w:rsid w:val="6CF07827"/>
    <w:rsid w:val="6D27500D"/>
    <w:rsid w:val="6D5CAFE9"/>
    <w:rsid w:val="6D9E74BC"/>
    <w:rsid w:val="6DA03B7A"/>
    <w:rsid w:val="6E11C8B6"/>
    <w:rsid w:val="6E13A686"/>
    <w:rsid w:val="6E335FCE"/>
    <w:rsid w:val="6E5D7569"/>
    <w:rsid w:val="6E9E09C4"/>
    <w:rsid w:val="6EC61E2D"/>
    <w:rsid w:val="6F22E37E"/>
    <w:rsid w:val="6FC30CDD"/>
    <w:rsid w:val="70003458"/>
    <w:rsid w:val="700C6743"/>
    <w:rsid w:val="70132CCB"/>
    <w:rsid w:val="706FF393"/>
    <w:rsid w:val="70BD1B3B"/>
    <w:rsid w:val="718F9718"/>
    <w:rsid w:val="71C93D71"/>
    <w:rsid w:val="720BDA08"/>
    <w:rsid w:val="72709848"/>
    <w:rsid w:val="7272A70B"/>
    <w:rsid w:val="72A564E4"/>
    <w:rsid w:val="732339D1"/>
    <w:rsid w:val="7323E3FF"/>
    <w:rsid w:val="73262930"/>
    <w:rsid w:val="73456DF1"/>
    <w:rsid w:val="738BDBAA"/>
    <w:rsid w:val="73C0D2C6"/>
    <w:rsid w:val="73F654A1"/>
    <w:rsid w:val="73F723BA"/>
    <w:rsid w:val="7426C48F"/>
    <w:rsid w:val="742B8D75"/>
    <w:rsid w:val="746D37DD"/>
    <w:rsid w:val="74D22AA6"/>
    <w:rsid w:val="751AF27B"/>
    <w:rsid w:val="75286F5B"/>
    <w:rsid w:val="75363247"/>
    <w:rsid w:val="7599E9F9"/>
    <w:rsid w:val="75C3084A"/>
    <w:rsid w:val="760C9E1B"/>
    <w:rsid w:val="76A915EF"/>
    <w:rsid w:val="76CCE785"/>
    <w:rsid w:val="77092D12"/>
    <w:rsid w:val="770C4C95"/>
    <w:rsid w:val="772740BD"/>
    <w:rsid w:val="772DF563"/>
    <w:rsid w:val="773DED3B"/>
    <w:rsid w:val="777CC5D3"/>
    <w:rsid w:val="77B884FB"/>
    <w:rsid w:val="7841A419"/>
    <w:rsid w:val="78462470"/>
    <w:rsid w:val="7848DC86"/>
    <w:rsid w:val="785059D2"/>
    <w:rsid w:val="7868B7E6"/>
    <w:rsid w:val="7892946A"/>
    <w:rsid w:val="78D1EFB8"/>
    <w:rsid w:val="78D3B2E5"/>
    <w:rsid w:val="78EF2949"/>
    <w:rsid w:val="7937A339"/>
    <w:rsid w:val="79D1ABA8"/>
    <w:rsid w:val="79E1F4D1"/>
    <w:rsid w:val="79E82E24"/>
    <w:rsid w:val="7A010A77"/>
    <w:rsid w:val="7A6DC019"/>
    <w:rsid w:val="7A8881D8"/>
    <w:rsid w:val="7AC172BF"/>
    <w:rsid w:val="7B0AD39D"/>
    <w:rsid w:val="7B481E41"/>
    <w:rsid w:val="7B54D21C"/>
    <w:rsid w:val="7B87D561"/>
    <w:rsid w:val="7B8F7E88"/>
    <w:rsid w:val="7BA1806F"/>
    <w:rsid w:val="7BE0A2D7"/>
    <w:rsid w:val="7BEF6B4A"/>
    <w:rsid w:val="7C32FC75"/>
    <w:rsid w:val="7C34BC17"/>
    <w:rsid w:val="7C6AEE25"/>
    <w:rsid w:val="7CB7A1A2"/>
    <w:rsid w:val="7CBE5588"/>
    <w:rsid w:val="7D3ACCA1"/>
    <w:rsid w:val="7D9EE9C6"/>
    <w:rsid w:val="7DABF075"/>
    <w:rsid w:val="7E0C5563"/>
    <w:rsid w:val="7E27C67F"/>
    <w:rsid w:val="7E68C780"/>
    <w:rsid w:val="7E74F8AC"/>
    <w:rsid w:val="7EA672F9"/>
    <w:rsid w:val="7ECADCBA"/>
    <w:rsid w:val="7EF19B9E"/>
    <w:rsid w:val="7F0E3F17"/>
    <w:rsid w:val="7F54BDE6"/>
    <w:rsid w:val="7F710896"/>
    <w:rsid w:val="7F86A1CC"/>
    <w:rsid w:val="7FA13C83"/>
    <w:rsid w:val="7FAAD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248436C"/>
  <w15:docId w15:val="{C7C44CFC-D709-4080-847C-FF4C92296B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0807"/>
    <w:rPr>
      <w:sz w:val="24"/>
      <w:szCs w:val="24"/>
      <w:lang w:val="es-ES" w:eastAsia="es-ES"/>
    </w:rPr>
  </w:style>
  <w:style w:type="paragraph" w:styleId="Ttulo2">
    <w:name w:val="heading 2"/>
    <w:basedOn w:val="Normal"/>
    <w:next w:val="Normal"/>
    <w:qFormat/>
    <w:rsid w:val="00D0080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D00807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rsid w:val="00D00807"/>
    <w:pPr>
      <w:tabs>
        <w:tab w:val="center" w:pos="4252"/>
        <w:tab w:val="right" w:pos="8504"/>
      </w:tabs>
    </w:pPr>
  </w:style>
  <w:style w:type="paragraph" w:customStyle="1" w:styleId="Titulo">
    <w:name w:val="Titulo"/>
    <w:basedOn w:val="Ttulo2"/>
    <w:rsid w:val="00D00807"/>
    <w:pPr>
      <w:spacing w:before="0" w:after="0"/>
      <w:jc w:val="center"/>
    </w:pPr>
    <w:rPr>
      <w:rFonts w:ascii="Tahoma" w:hAnsi="Tahoma" w:cs="Tahoma"/>
      <w:bCs w:val="0"/>
      <w:i w:val="0"/>
      <w:iCs w:val="0"/>
      <w:sz w:val="22"/>
      <w:szCs w:val="20"/>
    </w:rPr>
  </w:style>
  <w:style w:type="table" w:styleId="Tablaconcuadrcula">
    <w:name w:val="Table Grid"/>
    <w:basedOn w:val="Tablanormal"/>
    <w:uiPriority w:val="39"/>
    <w:rsid w:val="00CF58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iedepginaCar">
    <w:name w:val="Pie de página Car"/>
    <w:basedOn w:val="Fuentedeprrafopredeter"/>
    <w:link w:val="Piedepgina"/>
    <w:uiPriority w:val="99"/>
    <w:rsid w:val="003F1067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rsid w:val="003F106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3F1067"/>
    <w:rPr>
      <w:rFonts w:ascii="Tahoma" w:hAnsi="Tahoma" w:cs="Tahoma"/>
      <w:sz w:val="16"/>
      <w:szCs w:val="16"/>
      <w:lang w:val="es-ES" w:eastAsia="es-ES"/>
    </w:rPr>
  </w:style>
  <w:style w:type="character" w:customStyle="1" w:styleId="EncabezadoCar">
    <w:name w:val="Encabezado Car"/>
    <w:basedOn w:val="Fuentedeprrafopredeter"/>
    <w:link w:val="Encabezado"/>
    <w:rsid w:val="003F1067"/>
    <w:rPr>
      <w:sz w:val="24"/>
      <w:szCs w:val="24"/>
      <w:lang w:val="es-ES" w:eastAsia="es-ES"/>
    </w:rPr>
  </w:style>
  <w:style w:type="paragraph" w:customStyle="1" w:styleId="Default">
    <w:name w:val="Default"/>
    <w:rsid w:val="00546879"/>
    <w:pPr>
      <w:autoSpaceDE w:val="0"/>
      <w:autoSpaceDN w:val="0"/>
      <w:adjustRightInd w:val="0"/>
    </w:pPr>
    <w:rPr>
      <w:rFonts w:ascii="Calibri" w:eastAsiaTheme="minorHAnsi" w:hAnsi="Calibri" w:cs="Calibri"/>
      <w:color w:val="000000"/>
      <w:sz w:val="24"/>
      <w:szCs w:val="24"/>
      <w:lang w:eastAsia="en-US"/>
    </w:rPr>
  </w:style>
  <w:style w:type="paragraph" w:styleId="Prrafodelista">
    <w:name w:val="List Paragraph"/>
    <w:basedOn w:val="Normal"/>
    <w:uiPriority w:val="34"/>
    <w:qFormat/>
    <w:rsid w:val="0015123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719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microsoft.com/office/2020/10/relationships/intelligence" Target="intelligence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3.emf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616</Words>
  <Characters>3389</Characters>
  <Application>Microsoft Office Word</Application>
  <DocSecurity>0</DocSecurity>
  <Lines>28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FM-47 Mantenimiento Preventivo</vt:lpstr>
    </vt:vector>
  </TitlesOfParts>
  <Company>Colvista Ltda</Company>
  <LinksUpToDate>false</LinksUpToDate>
  <CharactersWithSpaces>3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M-47 Mantenimiento Preventivo</dc:title>
  <dc:creator>cortiz</dc:creator>
  <cp:lastModifiedBy>Santiago Duran</cp:lastModifiedBy>
  <cp:revision>4</cp:revision>
  <cp:lastPrinted>2009-10-14T21:11:00Z</cp:lastPrinted>
  <dcterms:created xsi:type="dcterms:W3CDTF">2024-04-12T15:25:00Z</dcterms:created>
  <dcterms:modified xsi:type="dcterms:W3CDTF">2024-04-16T16:23:00Z</dcterms:modified>
</cp:coreProperties>
</file>